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  <p:sldMasterId id="2147484284" r:id="rId2"/>
  </p:sldMasterIdLst>
  <p:notesMasterIdLst>
    <p:notesMasterId r:id="rId55"/>
  </p:notesMasterIdLst>
  <p:handoutMasterIdLst>
    <p:handoutMasterId r:id="rId56"/>
  </p:handoutMasterIdLst>
  <p:sldIdLst>
    <p:sldId id="505" r:id="rId3"/>
    <p:sldId id="636" r:id="rId4"/>
    <p:sldId id="648" r:id="rId5"/>
    <p:sldId id="508" r:id="rId6"/>
    <p:sldId id="526" r:id="rId7"/>
    <p:sldId id="527" r:id="rId8"/>
    <p:sldId id="528" r:id="rId9"/>
    <p:sldId id="524" r:id="rId10"/>
    <p:sldId id="525" r:id="rId11"/>
    <p:sldId id="529" r:id="rId12"/>
    <p:sldId id="531" r:id="rId13"/>
    <p:sldId id="534" r:id="rId14"/>
    <p:sldId id="533" r:id="rId15"/>
    <p:sldId id="535" r:id="rId16"/>
    <p:sldId id="536" r:id="rId17"/>
    <p:sldId id="537" r:id="rId18"/>
    <p:sldId id="538" r:id="rId19"/>
    <p:sldId id="545" r:id="rId20"/>
    <p:sldId id="544" r:id="rId21"/>
    <p:sldId id="543" r:id="rId22"/>
    <p:sldId id="541" r:id="rId23"/>
    <p:sldId id="546" r:id="rId24"/>
    <p:sldId id="547" r:id="rId25"/>
    <p:sldId id="548" r:id="rId26"/>
    <p:sldId id="549" r:id="rId27"/>
    <p:sldId id="550" r:id="rId28"/>
    <p:sldId id="633" r:id="rId29"/>
    <p:sldId id="552" r:id="rId30"/>
    <p:sldId id="556" r:id="rId31"/>
    <p:sldId id="564" r:id="rId32"/>
    <p:sldId id="571" r:id="rId33"/>
    <p:sldId id="645" r:id="rId34"/>
    <p:sldId id="647" r:id="rId35"/>
    <p:sldId id="646" r:id="rId36"/>
    <p:sldId id="638" r:id="rId37"/>
    <p:sldId id="639" r:id="rId38"/>
    <p:sldId id="631" r:id="rId39"/>
    <p:sldId id="640" r:id="rId40"/>
    <p:sldId id="591" r:id="rId41"/>
    <p:sldId id="641" r:id="rId42"/>
    <p:sldId id="590" r:id="rId43"/>
    <p:sldId id="592" r:id="rId44"/>
    <p:sldId id="597" r:id="rId45"/>
    <p:sldId id="642" r:id="rId46"/>
    <p:sldId id="643" r:id="rId47"/>
    <p:sldId id="598" r:id="rId48"/>
    <p:sldId id="644" r:id="rId49"/>
    <p:sldId id="649" r:id="rId50"/>
    <p:sldId id="632" r:id="rId51"/>
    <p:sldId id="635" r:id="rId52"/>
    <p:sldId id="593" r:id="rId53"/>
    <p:sldId id="467" r:id="rId54"/>
  </p:sldIdLst>
  <p:sldSz cx="9144000" cy="6858000" type="screen4x3"/>
  <p:notesSz cx="6864350" cy="99949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48" userDrawn="1">
          <p15:clr>
            <a:srgbClr val="A4A3A4"/>
          </p15:clr>
        </p15:guide>
        <p15:guide id="2" pos="216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4161C"/>
    <a:srgbClr val="C00000"/>
    <a:srgbClr val="B42025"/>
    <a:srgbClr val="65CCFF"/>
    <a:srgbClr val="545054"/>
    <a:srgbClr val="A7A9AC"/>
    <a:srgbClr val="34B233"/>
    <a:srgbClr val="376092"/>
    <a:srgbClr val="A88000"/>
    <a:srgbClr val="77933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E25E649-3F16-4E02-A733-19D2CDBF48F0}" styleName="Style moyen 3 - Accentuation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157" autoAdjust="0"/>
    <p:restoredTop sz="83086" autoAdjust="0"/>
  </p:normalViewPr>
  <p:slideViewPr>
    <p:cSldViewPr>
      <p:cViewPr>
        <p:scale>
          <a:sx n="90" d="100"/>
          <a:sy n="90" d="100"/>
        </p:scale>
        <p:origin x="-1572" y="-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3486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3148"/>
        <p:guide pos="216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8060" y="1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94147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8060" y="9494147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8E7D57D-1914-4ECE-A035-D84E97ADAE31}" type="slidenum">
              <a:rPr lang="en-US"/>
              <a:pPr>
                <a:defRPr/>
              </a:pPr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683083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/>
          <a:lstStyle>
            <a:lvl1pPr algn="l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8060" y="1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/>
          <a:lstStyle>
            <a:lvl1pPr algn="r" eaLnBrk="1" hangingPunct="1">
              <a:defRPr sz="1200" dirty="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5038" y="750888"/>
            <a:ext cx="4994275" cy="37465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171" tIns="46086" rIns="92171" bIns="46086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6129" y="4747073"/>
            <a:ext cx="5492094" cy="4497473"/>
          </a:xfrm>
          <a:prstGeom prst="rect">
            <a:avLst/>
          </a:prstGeom>
        </p:spPr>
        <p:txBody>
          <a:bodyPr vert="horz" lIns="92171" tIns="46086" rIns="92171" bIns="46086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494147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 anchor="b"/>
          <a:lstStyle>
            <a:lvl1pPr algn="l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8060" y="9494147"/>
            <a:ext cx="2974756" cy="499202"/>
          </a:xfrm>
          <a:prstGeom prst="rect">
            <a:avLst/>
          </a:prstGeom>
        </p:spPr>
        <p:txBody>
          <a:bodyPr vert="horz" lIns="92171" tIns="46086" rIns="92171" bIns="46086" rtlCol="0" anchor="b"/>
          <a:lstStyle>
            <a:lvl1pPr algn="r"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fld id="{BD6690B6-656F-4116-8EF4-284C2D54E015}" type="slidenum">
              <a:rPr lang="en-US"/>
              <a:pPr>
                <a:defRPr/>
              </a:pPr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350735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16974007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AF17833-FF17-4930-ACA3-4A68716B52A3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24378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 userDrawn="1"/>
        </p:nvSpPr>
        <p:spPr bwMode="auto">
          <a:xfrm>
            <a:off x="8305800" y="64008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321EE600-EC0B-43F1-987A-F50AA7F41A79}" type="slidenum">
              <a:rPr lang="en-US" altLang="en-US" sz="1200"/>
              <a:pPr algn="r" eaLnBrk="1" hangingPunct="1"/>
              <a:t>‹N°›</a:t>
            </a:fld>
            <a:endParaRPr lang="en-US" altLang="en-US" sz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2761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Nothing 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22192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W -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 bwMode="auto">
          <a:xfrm>
            <a:off x="344321" y="86003"/>
            <a:ext cx="8580438" cy="86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/>
            </a:lvl1pPr>
          </a:lstStyle>
          <a:p>
            <a:pPr lvl="0"/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54448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ChangeArrowheads="1"/>
          </p:cNvSpPr>
          <p:nvPr userDrawn="1"/>
        </p:nvSpPr>
        <p:spPr bwMode="auto">
          <a:xfrm>
            <a:off x="8305800" y="64008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24D0653A-EEC6-4AC3-804F-966A1EAD75BC}" type="slidenum">
              <a:rPr lang="en-US" altLang="en-US" sz="1200"/>
              <a:pPr algn="r" eaLnBrk="1" hangingPunct="1"/>
              <a:t>‹N°›</a:t>
            </a:fld>
            <a:endParaRPr lang="en-US" altLang="en-US" sz="12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2481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 userDrawn="1"/>
        </p:nvSpPr>
        <p:spPr bwMode="auto">
          <a:xfrm>
            <a:off x="8305800" y="64008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45D675BE-8A1C-4BE9-843C-B60549222B25}" type="slidenum">
              <a:rPr lang="en-US" altLang="en-US" sz="1200"/>
              <a:pPr algn="r" eaLnBrk="1" hangingPunct="1"/>
              <a:t>‹N°›</a:t>
            </a:fld>
            <a:endParaRPr lang="en-US" altLang="en-US" sz="12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/>
          <a:lstStyle>
            <a:lvl1pPr>
              <a:lnSpc>
                <a:spcPct val="85000"/>
              </a:lnSpc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281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 userDrawn="1"/>
        </p:nvSpPr>
        <p:spPr bwMode="auto">
          <a:xfrm>
            <a:off x="8305800" y="64008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B0D39DF4-F39E-4823-83A3-7D9B4AE45672}" type="slidenum">
              <a:rPr lang="en-US" altLang="en-US" sz="1200"/>
              <a:pPr algn="r" eaLnBrk="1" hangingPunct="1"/>
              <a:t>‹N°›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8631911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ueGrad_Title, Subtitle">
    <p:bg>
      <p:bgPr>
        <a:gradFill>
          <a:gsLst>
            <a:gs pos="0">
              <a:srgbClr val="003B66"/>
            </a:gs>
            <a:gs pos="100000">
              <a:srgbClr val="008D95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212653" y="605812"/>
            <a:ext cx="8574733" cy="769441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>
              <a:defRPr>
                <a:solidFill>
                  <a:schemeClr val="bg1"/>
                </a:solidFill>
                <a:latin typeface="Qualcomm Office Regular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3"/>
          </p:nvPr>
        </p:nvSpPr>
        <p:spPr>
          <a:xfrm>
            <a:off x="212653" y="1426465"/>
            <a:ext cx="8574733" cy="350865"/>
          </a:xfrm>
        </p:spPr>
        <p:txBody>
          <a:bodyPr tIns="0" bIns="0" anchor="t"/>
          <a:lstStyle>
            <a:lvl1pPr marL="0" indent="0">
              <a:buNone/>
              <a:defRPr sz="1800" b="0">
                <a:solidFill>
                  <a:schemeClr val="accent1"/>
                </a:solidFill>
                <a:latin typeface="Qualcomm Office Regular" pitchFamily="34" charset="0"/>
              </a:defRPr>
            </a:lvl1pPr>
            <a:lvl2pPr marL="342991" indent="0">
              <a:buNone/>
              <a:defRPr sz="1500" b="1"/>
            </a:lvl2pPr>
            <a:lvl3pPr marL="685983" indent="0">
              <a:buNone/>
              <a:defRPr sz="1350" b="1"/>
            </a:lvl3pPr>
            <a:lvl4pPr marL="1028974" indent="0">
              <a:buNone/>
              <a:defRPr sz="1200" b="1"/>
            </a:lvl4pPr>
            <a:lvl5pPr marL="1371966" indent="0">
              <a:buNone/>
              <a:defRPr sz="1200" b="1"/>
            </a:lvl5pPr>
            <a:lvl6pPr marL="1714957" indent="0">
              <a:buNone/>
              <a:defRPr sz="1200" b="1"/>
            </a:lvl6pPr>
            <a:lvl7pPr marL="2057949" indent="0">
              <a:buNone/>
              <a:defRPr sz="1200" b="1"/>
            </a:lvl7pPr>
            <a:lvl8pPr marL="2400940" indent="0">
              <a:buNone/>
              <a:defRPr sz="1200" b="1"/>
            </a:lvl8pPr>
            <a:lvl9pPr marL="2743932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45975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W -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 bwMode="auto">
          <a:xfrm>
            <a:off x="344321" y="86003"/>
            <a:ext cx="8580438" cy="86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/>
            </a:lvl1pPr>
          </a:lstStyle>
          <a:p>
            <a:pPr lvl="0"/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06207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ew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3F8ABEA-B2B2-4477-895F-CA0E215C17FD}" type="slidenum">
              <a:rPr lang="en-US" altLang="en-US"/>
              <a:pPr>
                <a:defRPr/>
              </a:pPr>
              <a:t>‹N°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66745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D7A6EF3A-8FDF-4BA0-BA73-2CA56B3CA401}" type="slidenum">
              <a:rPr lang="en-US" altLang="en-US"/>
              <a:pPr>
                <a:defRPr/>
              </a:pPr>
              <a:t>‹N°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78392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 userDrawn="1"/>
        </p:nvSpPr>
        <p:spPr bwMode="auto">
          <a:xfrm>
            <a:off x="8305800" y="6400800"/>
            <a:ext cx="366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321EE600-EC0B-43F1-987A-F50AA7F41A79}" type="slidenum">
              <a:rPr lang="en-US" altLang="en-US" sz="1200"/>
              <a:pPr algn="r" eaLnBrk="1" hangingPunct="1"/>
              <a:t>‹N°›</a:t>
            </a:fld>
            <a:endParaRPr lang="en-US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5104780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239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pic>
        <p:nvPicPr>
          <p:cNvPr id="1028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79" r:id="rId1"/>
    <p:sldLayoutId id="2147484280" r:id="rId2"/>
    <p:sldLayoutId id="2147484281" r:id="rId3"/>
    <p:sldLayoutId id="2147484282" r:id="rId4"/>
    <p:sldLayoutId id="2147484290" r:id="rId5"/>
    <p:sldLayoutId id="2147484292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56569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5" r:id="rId1"/>
    <p:sldLayoutId id="2147484286" r:id="rId2"/>
    <p:sldLayoutId id="2147484287" r:id="rId3"/>
    <p:sldLayoutId id="2147484289" r:id="rId4"/>
    <p:sldLayoutId id="2147484291" r:id="rId5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damour@sierrawireless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.png"/><Relationship Id="rId4" Type="http://schemas.openxmlformats.org/officeDocument/2006/relationships/hyperlink" Target="http://www.onem2m.org/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microsoft.com/office/2007/relationships/hdphoto" Target="../media/hdphoto3.wdp"/><Relationship Id="rId7" Type="http://schemas.openxmlformats.org/officeDocument/2006/relationships/image" Target="../media/image34.png"/><Relationship Id="rId12" Type="http://schemas.openxmlformats.org/officeDocument/2006/relationships/image" Target="../media/image37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3.jpeg"/><Relationship Id="rId11" Type="http://schemas.openxmlformats.org/officeDocument/2006/relationships/image" Target="../media/image36.png"/><Relationship Id="rId5" Type="http://schemas.openxmlformats.org/officeDocument/2006/relationships/image" Target="../media/image32.png"/><Relationship Id="rId10" Type="http://schemas.openxmlformats.org/officeDocument/2006/relationships/image" Target="../media/image35.png"/><Relationship Id="rId4" Type="http://schemas.openxmlformats.org/officeDocument/2006/relationships/image" Target="../media/image31.jpeg"/><Relationship Id="rId9" Type="http://schemas.microsoft.com/office/2007/relationships/hdphoto" Target="../media/hdphoto4.wdp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microsoft.com/office/2007/relationships/hdphoto" Target="../media/hdphoto3.wdp"/><Relationship Id="rId7" Type="http://schemas.openxmlformats.org/officeDocument/2006/relationships/image" Target="../media/image34.png"/><Relationship Id="rId12" Type="http://schemas.openxmlformats.org/officeDocument/2006/relationships/image" Target="../media/image37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3.jpeg"/><Relationship Id="rId11" Type="http://schemas.openxmlformats.org/officeDocument/2006/relationships/image" Target="../media/image36.png"/><Relationship Id="rId5" Type="http://schemas.openxmlformats.org/officeDocument/2006/relationships/image" Target="../media/image32.png"/><Relationship Id="rId10" Type="http://schemas.openxmlformats.org/officeDocument/2006/relationships/image" Target="../media/image35.png"/><Relationship Id="rId4" Type="http://schemas.openxmlformats.org/officeDocument/2006/relationships/image" Target="../media/image31.jpeg"/><Relationship Id="rId9" Type="http://schemas.microsoft.com/office/2007/relationships/hdphoto" Target="../media/hdphoto4.wdp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microsoft.com/office/2007/relationships/hdphoto" Target="../media/hdphoto3.wdp"/><Relationship Id="rId7" Type="http://schemas.openxmlformats.org/officeDocument/2006/relationships/image" Target="../media/image34.png"/><Relationship Id="rId12" Type="http://schemas.openxmlformats.org/officeDocument/2006/relationships/image" Target="../media/image37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3.jpeg"/><Relationship Id="rId11" Type="http://schemas.openxmlformats.org/officeDocument/2006/relationships/image" Target="../media/image36.png"/><Relationship Id="rId5" Type="http://schemas.openxmlformats.org/officeDocument/2006/relationships/image" Target="../media/image32.png"/><Relationship Id="rId10" Type="http://schemas.openxmlformats.org/officeDocument/2006/relationships/image" Target="../media/image35.png"/><Relationship Id="rId4" Type="http://schemas.openxmlformats.org/officeDocument/2006/relationships/image" Target="../media/image31.jpeg"/><Relationship Id="rId9" Type="http://schemas.microsoft.com/office/2007/relationships/hdphoto" Target="../media/hdphoto4.wdp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microsoft.com/office/2007/relationships/hdphoto" Target="../media/hdphoto3.wdp"/><Relationship Id="rId7" Type="http://schemas.openxmlformats.org/officeDocument/2006/relationships/image" Target="../media/image34.png"/><Relationship Id="rId12" Type="http://schemas.openxmlformats.org/officeDocument/2006/relationships/image" Target="../media/image37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3.jpeg"/><Relationship Id="rId11" Type="http://schemas.openxmlformats.org/officeDocument/2006/relationships/image" Target="../media/image36.png"/><Relationship Id="rId5" Type="http://schemas.openxmlformats.org/officeDocument/2006/relationships/image" Target="../media/image32.png"/><Relationship Id="rId10" Type="http://schemas.openxmlformats.org/officeDocument/2006/relationships/image" Target="../media/image35.png"/><Relationship Id="rId4" Type="http://schemas.openxmlformats.org/officeDocument/2006/relationships/image" Target="../media/image31.jpeg"/><Relationship Id="rId9" Type="http://schemas.microsoft.com/office/2007/relationships/hdphoto" Target="../media/hdphoto4.wdp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13" Type="http://schemas.openxmlformats.org/officeDocument/2006/relationships/image" Target="../media/image43.png"/><Relationship Id="rId18" Type="http://schemas.openxmlformats.org/officeDocument/2006/relationships/image" Target="../media/image47.png"/><Relationship Id="rId3" Type="http://schemas.openxmlformats.org/officeDocument/2006/relationships/image" Target="../media/image20.png"/><Relationship Id="rId7" Type="http://schemas.openxmlformats.org/officeDocument/2006/relationships/image" Target="../media/image40.png"/><Relationship Id="rId12" Type="http://schemas.openxmlformats.org/officeDocument/2006/relationships/image" Target="../media/image42.jpeg"/><Relationship Id="rId17" Type="http://schemas.openxmlformats.org/officeDocument/2006/relationships/image" Target="../media/image46.png"/><Relationship Id="rId2" Type="http://schemas.openxmlformats.org/officeDocument/2006/relationships/image" Target="../media/image39.png"/><Relationship Id="rId16" Type="http://schemas.microsoft.com/office/2007/relationships/hdphoto" Target="../media/hdphoto13.wdp"/><Relationship Id="rId1" Type="http://schemas.openxmlformats.org/officeDocument/2006/relationships/slideLayout" Target="../slideLayouts/slideLayout3.xml"/><Relationship Id="rId6" Type="http://schemas.microsoft.com/office/2007/relationships/hdphoto" Target="../media/hdphoto4.wdp"/><Relationship Id="rId11" Type="http://schemas.microsoft.com/office/2007/relationships/hdphoto" Target="../media/hdphoto12.wdp"/><Relationship Id="rId5" Type="http://schemas.openxmlformats.org/officeDocument/2006/relationships/image" Target="../media/image22.png"/><Relationship Id="rId15" Type="http://schemas.openxmlformats.org/officeDocument/2006/relationships/image" Target="../media/image45.png"/><Relationship Id="rId10" Type="http://schemas.openxmlformats.org/officeDocument/2006/relationships/image" Target="../media/image41.png"/><Relationship Id="rId19" Type="http://schemas.openxmlformats.org/officeDocument/2006/relationships/image" Target="../media/image35.png"/><Relationship Id="rId4" Type="http://schemas.microsoft.com/office/2007/relationships/hdphoto" Target="../media/hdphoto3.wdp"/><Relationship Id="rId9" Type="http://schemas.openxmlformats.org/officeDocument/2006/relationships/image" Target="../media/image34.png"/><Relationship Id="rId14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13" Type="http://schemas.openxmlformats.org/officeDocument/2006/relationships/image" Target="../media/image43.png"/><Relationship Id="rId18" Type="http://schemas.openxmlformats.org/officeDocument/2006/relationships/image" Target="../media/image47.png"/><Relationship Id="rId3" Type="http://schemas.openxmlformats.org/officeDocument/2006/relationships/image" Target="../media/image20.png"/><Relationship Id="rId7" Type="http://schemas.openxmlformats.org/officeDocument/2006/relationships/image" Target="../media/image40.png"/><Relationship Id="rId12" Type="http://schemas.openxmlformats.org/officeDocument/2006/relationships/image" Target="../media/image42.jpeg"/><Relationship Id="rId17" Type="http://schemas.openxmlformats.org/officeDocument/2006/relationships/image" Target="../media/image46.png"/><Relationship Id="rId2" Type="http://schemas.openxmlformats.org/officeDocument/2006/relationships/image" Target="../media/image39.png"/><Relationship Id="rId16" Type="http://schemas.microsoft.com/office/2007/relationships/hdphoto" Target="../media/hdphoto13.wdp"/><Relationship Id="rId1" Type="http://schemas.openxmlformats.org/officeDocument/2006/relationships/slideLayout" Target="../slideLayouts/slideLayout3.xml"/><Relationship Id="rId6" Type="http://schemas.microsoft.com/office/2007/relationships/hdphoto" Target="../media/hdphoto4.wdp"/><Relationship Id="rId11" Type="http://schemas.microsoft.com/office/2007/relationships/hdphoto" Target="../media/hdphoto12.wdp"/><Relationship Id="rId5" Type="http://schemas.openxmlformats.org/officeDocument/2006/relationships/image" Target="../media/image22.png"/><Relationship Id="rId15" Type="http://schemas.openxmlformats.org/officeDocument/2006/relationships/image" Target="../media/image45.png"/><Relationship Id="rId10" Type="http://schemas.openxmlformats.org/officeDocument/2006/relationships/image" Target="../media/image41.png"/><Relationship Id="rId19" Type="http://schemas.openxmlformats.org/officeDocument/2006/relationships/image" Target="../media/image35.png"/><Relationship Id="rId4" Type="http://schemas.microsoft.com/office/2007/relationships/hdphoto" Target="../media/hdphoto3.wdp"/><Relationship Id="rId9" Type="http://schemas.openxmlformats.org/officeDocument/2006/relationships/image" Target="../media/image34.png"/><Relationship Id="rId1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3.emf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42.jpeg"/><Relationship Id="rId18" Type="http://schemas.openxmlformats.org/officeDocument/2006/relationships/image" Target="../media/image46.png"/><Relationship Id="rId3" Type="http://schemas.openxmlformats.org/officeDocument/2006/relationships/image" Target="../media/image35.png"/><Relationship Id="rId7" Type="http://schemas.microsoft.com/office/2007/relationships/hdphoto" Target="../media/hdphoto4.wdp"/><Relationship Id="rId12" Type="http://schemas.microsoft.com/office/2007/relationships/hdphoto" Target="../media/hdphoto12.wdp"/><Relationship Id="rId17" Type="http://schemas.microsoft.com/office/2007/relationships/hdphoto" Target="../media/hdphoto13.wdp"/><Relationship Id="rId2" Type="http://schemas.openxmlformats.org/officeDocument/2006/relationships/image" Target="../media/image39.png"/><Relationship Id="rId16" Type="http://schemas.openxmlformats.org/officeDocument/2006/relationships/image" Target="../media/image4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png"/><Relationship Id="rId11" Type="http://schemas.openxmlformats.org/officeDocument/2006/relationships/image" Target="../media/image41.png"/><Relationship Id="rId5" Type="http://schemas.microsoft.com/office/2007/relationships/hdphoto" Target="../media/hdphoto3.wdp"/><Relationship Id="rId15" Type="http://schemas.openxmlformats.org/officeDocument/2006/relationships/image" Target="../media/image44.png"/><Relationship Id="rId10" Type="http://schemas.openxmlformats.org/officeDocument/2006/relationships/image" Target="../media/image34.png"/><Relationship Id="rId19" Type="http://schemas.openxmlformats.org/officeDocument/2006/relationships/image" Target="../media/image47.png"/><Relationship Id="rId4" Type="http://schemas.openxmlformats.org/officeDocument/2006/relationships/image" Target="../media/image20.png"/><Relationship Id="rId9" Type="http://schemas.microsoft.com/office/2007/relationships/hdphoto" Target="../media/hdphoto11.wdp"/><Relationship Id="rId14" Type="http://schemas.openxmlformats.org/officeDocument/2006/relationships/image" Target="../media/image4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42.jpeg"/><Relationship Id="rId18" Type="http://schemas.openxmlformats.org/officeDocument/2006/relationships/image" Target="../media/image46.png"/><Relationship Id="rId3" Type="http://schemas.openxmlformats.org/officeDocument/2006/relationships/image" Target="../media/image35.png"/><Relationship Id="rId7" Type="http://schemas.microsoft.com/office/2007/relationships/hdphoto" Target="../media/hdphoto4.wdp"/><Relationship Id="rId12" Type="http://schemas.microsoft.com/office/2007/relationships/hdphoto" Target="../media/hdphoto12.wdp"/><Relationship Id="rId17" Type="http://schemas.microsoft.com/office/2007/relationships/hdphoto" Target="../media/hdphoto13.wdp"/><Relationship Id="rId2" Type="http://schemas.openxmlformats.org/officeDocument/2006/relationships/image" Target="../media/image39.png"/><Relationship Id="rId16" Type="http://schemas.openxmlformats.org/officeDocument/2006/relationships/image" Target="../media/image4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png"/><Relationship Id="rId11" Type="http://schemas.openxmlformats.org/officeDocument/2006/relationships/image" Target="../media/image41.png"/><Relationship Id="rId5" Type="http://schemas.microsoft.com/office/2007/relationships/hdphoto" Target="../media/hdphoto3.wdp"/><Relationship Id="rId15" Type="http://schemas.openxmlformats.org/officeDocument/2006/relationships/image" Target="../media/image44.png"/><Relationship Id="rId10" Type="http://schemas.openxmlformats.org/officeDocument/2006/relationships/image" Target="../media/image34.png"/><Relationship Id="rId19" Type="http://schemas.openxmlformats.org/officeDocument/2006/relationships/image" Target="../media/image47.png"/><Relationship Id="rId4" Type="http://schemas.openxmlformats.org/officeDocument/2006/relationships/image" Target="../media/image20.png"/><Relationship Id="rId9" Type="http://schemas.microsoft.com/office/2007/relationships/hdphoto" Target="../media/hdphoto11.wdp"/><Relationship Id="rId14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cs.uci.edu/~fielding/pubs/dissertation/top.htm" TargetMode="Externa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4.png"/><Relationship Id="rId18" Type="http://schemas.microsoft.com/office/2007/relationships/hdphoto" Target="../media/hdphoto8.wdp"/><Relationship Id="rId3" Type="http://schemas.microsoft.com/office/2007/relationships/hdphoto" Target="../media/hdphoto1.wdp"/><Relationship Id="rId21" Type="http://schemas.openxmlformats.org/officeDocument/2006/relationships/image" Target="../media/image28.png"/><Relationship Id="rId7" Type="http://schemas.microsoft.com/office/2007/relationships/hdphoto" Target="../media/hdphoto3.wdp"/><Relationship Id="rId12" Type="http://schemas.microsoft.com/office/2007/relationships/hdphoto" Target="../media/hdphoto5.wdp"/><Relationship Id="rId17" Type="http://schemas.openxmlformats.org/officeDocument/2006/relationships/image" Target="../media/image26.png"/><Relationship Id="rId2" Type="http://schemas.openxmlformats.org/officeDocument/2006/relationships/image" Target="../media/image18.png"/><Relationship Id="rId16" Type="http://schemas.microsoft.com/office/2007/relationships/hdphoto" Target="../media/hdphoto7.wdp"/><Relationship Id="rId20" Type="http://schemas.microsoft.com/office/2007/relationships/hdphoto" Target="../media/hdphoto9.wdp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png"/><Relationship Id="rId11" Type="http://schemas.openxmlformats.org/officeDocument/2006/relationships/image" Target="../media/image23.png"/><Relationship Id="rId5" Type="http://schemas.microsoft.com/office/2007/relationships/hdphoto" Target="../media/hdphoto2.wdp"/><Relationship Id="rId15" Type="http://schemas.openxmlformats.org/officeDocument/2006/relationships/image" Target="../media/image25.png"/><Relationship Id="rId23" Type="http://schemas.openxmlformats.org/officeDocument/2006/relationships/image" Target="../media/image29.jpeg"/><Relationship Id="rId10" Type="http://schemas.openxmlformats.org/officeDocument/2006/relationships/image" Target="../media/image22.png"/><Relationship Id="rId19" Type="http://schemas.openxmlformats.org/officeDocument/2006/relationships/image" Target="../media/image27.png"/><Relationship Id="rId4" Type="http://schemas.openxmlformats.org/officeDocument/2006/relationships/image" Target="../media/image19.png"/><Relationship Id="rId9" Type="http://schemas.microsoft.com/office/2007/relationships/hdphoto" Target="../media/hdphoto4.wdp"/><Relationship Id="rId14" Type="http://schemas.microsoft.com/office/2007/relationships/hdphoto" Target="../media/hdphoto6.wdp"/><Relationship Id="rId22" Type="http://schemas.microsoft.com/office/2007/relationships/hdphoto" Target="../media/hdphoto10.wdp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8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righttalk.com/webcast/11949/133367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4.png"/><Relationship Id="rId18" Type="http://schemas.microsoft.com/office/2007/relationships/hdphoto" Target="../media/hdphoto8.wdp"/><Relationship Id="rId3" Type="http://schemas.microsoft.com/office/2007/relationships/hdphoto" Target="../media/hdphoto1.wdp"/><Relationship Id="rId21" Type="http://schemas.openxmlformats.org/officeDocument/2006/relationships/image" Target="../media/image28.png"/><Relationship Id="rId7" Type="http://schemas.microsoft.com/office/2007/relationships/hdphoto" Target="../media/hdphoto3.wdp"/><Relationship Id="rId12" Type="http://schemas.microsoft.com/office/2007/relationships/hdphoto" Target="../media/hdphoto5.wdp"/><Relationship Id="rId17" Type="http://schemas.openxmlformats.org/officeDocument/2006/relationships/image" Target="../media/image26.png"/><Relationship Id="rId2" Type="http://schemas.openxmlformats.org/officeDocument/2006/relationships/image" Target="../media/image18.png"/><Relationship Id="rId16" Type="http://schemas.microsoft.com/office/2007/relationships/hdphoto" Target="../media/hdphoto7.wdp"/><Relationship Id="rId20" Type="http://schemas.microsoft.com/office/2007/relationships/hdphoto" Target="../media/hdphoto9.wdp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png"/><Relationship Id="rId11" Type="http://schemas.openxmlformats.org/officeDocument/2006/relationships/image" Target="../media/image23.png"/><Relationship Id="rId5" Type="http://schemas.microsoft.com/office/2007/relationships/hdphoto" Target="../media/hdphoto2.wdp"/><Relationship Id="rId15" Type="http://schemas.openxmlformats.org/officeDocument/2006/relationships/image" Target="../media/image25.png"/><Relationship Id="rId23" Type="http://schemas.openxmlformats.org/officeDocument/2006/relationships/image" Target="../media/image29.jpeg"/><Relationship Id="rId10" Type="http://schemas.openxmlformats.org/officeDocument/2006/relationships/image" Target="../media/image22.png"/><Relationship Id="rId19" Type="http://schemas.openxmlformats.org/officeDocument/2006/relationships/image" Target="../media/image27.png"/><Relationship Id="rId4" Type="http://schemas.openxmlformats.org/officeDocument/2006/relationships/image" Target="../media/image19.png"/><Relationship Id="rId9" Type="http://schemas.microsoft.com/office/2007/relationships/hdphoto" Target="../media/hdphoto4.wdp"/><Relationship Id="rId14" Type="http://schemas.microsoft.com/office/2007/relationships/hdphoto" Target="../media/hdphoto6.wdp"/><Relationship Id="rId22" Type="http://schemas.microsoft.com/office/2007/relationships/hdphoto" Target="../media/hdphoto10.wdp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hyperlink" Target="mailto:oneM2M_TechQuestions@list.onem2m.org" TargetMode="Externa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hyperlink" Target="http://ftp.onem2m.org/Meetings" TargetMode="External"/><Relationship Id="rId3" Type="http://schemas.openxmlformats.org/officeDocument/2006/relationships/hyperlink" Target="http://www.youtube.com/c/onem2morg" TargetMode="External"/><Relationship Id="rId7" Type="http://schemas.openxmlformats.org/officeDocument/2006/relationships/hyperlink" Target="http://ftp.onem2m.org/Work%20Programme/" TargetMode="External"/><Relationship Id="rId2" Type="http://schemas.openxmlformats.org/officeDocument/2006/relationships/hyperlink" Target="http://www.onem2m.org/" TargetMode="Externa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onem2m.org/news-events/events" TargetMode="External"/><Relationship Id="rId5" Type="http://schemas.openxmlformats.org/officeDocument/2006/relationships/hyperlink" Target="http://www.onem2m.org/technical/published-documents" TargetMode="External"/><Relationship Id="rId4" Type="http://schemas.openxmlformats.org/officeDocument/2006/relationships/hyperlink" Target="http://www.onem2m.org/technical/webinars" TargetMode="Externa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4.png"/><Relationship Id="rId18" Type="http://schemas.microsoft.com/office/2007/relationships/hdphoto" Target="../media/hdphoto8.wdp"/><Relationship Id="rId3" Type="http://schemas.microsoft.com/office/2007/relationships/hdphoto" Target="../media/hdphoto1.wdp"/><Relationship Id="rId21" Type="http://schemas.openxmlformats.org/officeDocument/2006/relationships/image" Target="../media/image28.png"/><Relationship Id="rId7" Type="http://schemas.microsoft.com/office/2007/relationships/hdphoto" Target="../media/hdphoto3.wdp"/><Relationship Id="rId12" Type="http://schemas.microsoft.com/office/2007/relationships/hdphoto" Target="../media/hdphoto5.wdp"/><Relationship Id="rId17" Type="http://schemas.openxmlformats.org/officeDocument/2006/relationships/image" Target="../media/image26.png"/><Relationship Id="rId2" Type="http://schemas.openxmlformats.org/officeDocument/2006/relationships/image" Target="../media/image18.png"/><Relationship Id="rId16" Type="http://schemas.microsoft.com/office/2007/relationships/hdphoto" Target="../media/hdphoto7.wdp"/><Relationship Id="rId20" Type="http://schemas.microsoft.com/office/2007/relationships/hdphoto" Target="../media/hdphoto9.wdp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png"/><Relationship Id="rId11" Type="http://schemas.openxmlformats.org/officeDocument/2006/relationships/image" Target="../media/image23.png"/><Relationship Id="rId5" Type="http://schemas.microsoft.com/office/2007/relationships/hdphoto" Target="../media/hdphoto2.wdp"/><Relationship Id="rId15" Type="http://schemas.openxmlformats.org/officeDocument/2006/relationships/image" Target="../media/image25.png"/><Relationship Id="rId23" Type="http://schemas.openxmlformats.org/officeDocument/2006/relationships/image" Target="../media/image29.jpeg"/><Relationship Id="rId10" Type="http://schemas.openxmlformats.org/officeDocument/2006/relationships/image" Target="../media/image22.png"/><Relationship Id="rId19" Type="http://schemas.openxmlformats.org/officeDocument/2006/relationships/image" Target="../media/image27.png"/><Relationship Id="rId4" Type="http://schemas.openxmlformats.org/officeDocument/2006/relationships/image" Target="../media/image19.png"/><Relationship Id="rId9" Type="http://schemas.microsoft.com/office/2007/relationships/hdphoto" Target="../media/hdphoto4.wdp"/><Relationship Id="rId14" Type="http://schemas.microsoft.com/office/2007/relationships/hdphoto" Target="../media/hdphoto6.wdp"/><Relationship Id="rId22" Type="http://schemas.microsoft.com/office/2007/relationships/hdphoto" Target="../media/hdphoto10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4.png"/><Relationship Id="rId18" Type="http://schemas.microsoft.com/office/2007/relationships/hdphoto" Target="../media/hdphoto8.wdp"/><Relationship Id="rId3" Type="http://schemas.microsoft.com/office/2007/relationships/hdphoto" Target="../media/hdphoto1.wdp"/><Relationship Id="rId21" Type="http://schemas.openxmlformats.org/officeDocument/2006/relationships/image" Target="../media/image28.png"/><Relationship Id="rId7" Type="http://schemas.microsoft.com/office/2007/relationships/hdphoto" Target="../media/hdphoto3.wdp"/><Relationship Id="rId12" Type="http://schemas.microsoft.com/office/2007/relationships/hdphoto" Target="../media/hdphoto5.wdp"/><Relationship Id="rId17" Type="http://schemas.openxmlformats.org/officeDocument/2006/relationships/image" Target="../media/image26.png"/><Relationship Id="rId2" Type="http://schemas.openxmlformats.org/officeDocument/2006/relationships/image" Target="../media/image18.png"/><Relationship Id="rId16" Type="http://schemas.microsoft.com/office/2007/relationships/hdphoto" Target="../media/hdphoto7.wdp"/><Relationship Id="rId20" Type="http://schemas.microsoft.com/office/2007/relationships/hdphoto" Target="../media/hdphoto9.wdp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png"/><Relationship Id="rId11" Type="http://schemas.openxmlformats.org/officeDocument/2006/relationships/image" Target="../media/image23.png"/><Relationship Id="rId5" Type="http://schemas.microsoft.com/office/2007/relationships/hdphoto" Target="../media/hdphoto2.wdp"/><Relationship Id="rId15" Type="http://schemas.openxmlformats.org/officeDocument/2006/relationships/image" Target="../media/image25.png"/><Relationship Id="rId23" Type="http://schemas.openxmlformats.org/officeDocument/2006/relationships/image" Target="../media/image29.jpeg"/><Relationship Id="rId10" Type="http://schemas.openxmlformats.org/officeDocument/2006/relationships/image" Target="../media/image22.png"/><Relationship Id="rId19" Type="http://schemas.openxmlformats.org/officeDocument/2006/relationships/image" Target="../media/image27.png"/><Relationship Id="rId4" Type="http://schemas.openxmlformats.org/officeDocument/2006/relationships/image" Target="../media/image19.png"/><Relationship Id="rId9" Type="http://schemas.microsoft.com/office/2007/relationships/hdphoto" Target="../media/hdphoto4.wdp"/><Relationship Id="rId14" Type="http://schemas.microsoft.com/office/2007/relationships/hdphoto" Target="../media/hdphoto6.wdp"/><Relationship Id="rId22" Type="http://schemas.microsoft.com/office/2007/relationships/hdphoto" Target="../media/hdphoto10.wdp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457200" y="5257800"/>
            <a:ext cx="8229600" cy="1143000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124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0" y="3581400"/>
            <a:ext cx="8991600" cy="1817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z="5400" b="1" dirty="0" smtClean="0">
                <a:solidFill>
                  <a:srgbClr val="545054"/>
                </a:solidFill>
              </a:rPr>
              <a:t>Presentation for OIC</a:t>
            </a:r>
            <a:br>
              <a:rPr lang="en-US" altLang="en-US" sz="5400" b="1" dirty="0" smtClean="0">
                <a:solidFill>
                  <a:srgbClr val="545054"/>
                </a:solidFill>
              </a:rPr>
            </a:br>
            <a:r>
              <a:rPr lang="en-US" altLang="en-US" sz="5400" b="1" dirty="0" smtClean="0">
                <a:solidFill>
                  <a:srgbClr val="545054"/>
                </a:solidFill>
              </a:rPr>
              <a:t>July </a:t>
            </a:r>
            <a:r>
              <a:rPr lang="en-US" altLang="en-US" sz="5400" b="1" dirty="0" smtClean="0">
                <a:solidFill>
                  <a:srgbClr val="545054"/>
                </a:solidFill>
              </a:rPr>
              <a:t>20th </a:t>
            </a:r>
            <a:r>
              <a:rPr lang="en-US" altLang="en-US" sz="5400" b="1" dirty="0" smtClean="0">
                <a:solidFill>
                  <a:srgbClr val="545054"/>
                </a:solidFill>
              </a:rPr>
              <a:t>2015</a:t>
            </a:r>
            <a:endParaRPr lang="en-US" altLang="en-US" b="1" dirty="0" smtClean="0">
              <a:solidFill>
                <a:srgbClr val="545054"/>
              </a:solidFill>
            </a:endParaRPr>
          </a:p>
        </p:txBody>
      </p:sp>
      <p:sp>
        <p:nvSpPr>
          <p:cNvPr id="5125" name="TextBox 4"/>
          <p:cNvSpPr txBox="1">
            <a:spLocks noChangeArrowheads="1"/>
          </p:cNvSpPr>
          <p:nvPr/>
        </p:nvSpPr>
        <p:spPr bwMode="auto">
          <a:xfrm>
            <a:off x="304800" y="5305425"/>
            <a:ext cx="8572500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600" b="1" dirty="0" smtClean="0">
                <a:solidFill>
                  <a:prstClr val="black"/>
                </a:solidFill>
              </a:rPr>
              <a:t>Nicolas Damour</a:t>
            </a:r>
            <a:endParaRPr lang="en-US" altLang="en-US" sz="1600" b="1" dirty="0">
              <a:solidFill>
                <a:prstClr val="black"/>
              </a:solidFill>
            </a:endParaRPr>
          </a:p>
          <a:p>
            <a:pPr algn="ctr"/>
            <a:r>
              <a:rPr lang="en-US" altLang="en-US" sz="1400" dirty="0" smtClean="0">
                <a:solidFill>
                  <a:prstClr val="black"/>
                </a:solidFill>
              </a:rPr>
              <a:t>Senior Manager, Business and Innovation at SIERRA WIRELESS</a:t>
            </a:r>
          </a:p>
          <a:p>
            <a:pPr algn="ctr"/>
            <a:r>
              <a:rPr lang="en-US" altLang="en-US" sz="1400" dirty="0" smtClean="0">
                <a:solidFill>
                  <a:prstClr val="black"/>
                </a:solidFill>
              </a:rPr>
              <a:t>Chairman of the Architecture Working Group (WG2 – ARC) at ONEM2M</a:t>
            </a:r>
            <a:endParaRPr lang="en-GB" altLang="en-US" sz="1400" dirty="0">
              <a:solidFill>
                <a:prstClr val="black"/>
              </a:solidFill>
            </a:endParaRPr>
          </a:p>
          <a:p>
            <a:pPr algn="ctr" eaLnBrk="1" hangingPunct="1"/>
            <a:r>
              <a:rPr lang="en-US" altLang="en-US" sz="1400" dirty="0" smtClean="0">
                <a:solidFill>
                  <a:prstClr val="black"/>
                </a:solidFill>
                <a:hlinkClick r:id="rId3"/>
              </a:rPr>
              <a:t>ndamour@sierrawireless.com</a:t>
            </a:r>
            <a:r>
              <a:rPr lang="en-US" altLang="en-US" sz="1400" dirty="0" smtClean="0">
                <a:solidFill>
                  <a:prstClr val="black"/>
                </a:solidFill>
              </a:rPr>
              <a:t> , </a:t>
            </a:r>
            <a:r>
              <a:rPr lang="en-US" altLang="en-US" sz="1400" dirty="0" smtClean="0">
                <a:solidFill>
                  <a:prstClr val="black"/>
                </a:solidFill>
                <a:hlinkClick r:id="rId4"/>
              </a:rPr>
              <a:t>www.oneM2M.org</a:t>
            </a:r>
            <a:r>
              <a:rPr lang="en-US" altLang="en-US" sz="1400" dirty="0" smtClean="0">
                <a:solidFill>
                  <a:prstClr val="black"/>
                </a:solidFill>
              </a:rPr>
              <a:t> </a:t>
            </a:r>
            <a:endParaRPr lang="en-US" altLang="en-US" sz="1400" dirty="0">
              <a:solidFill>
                <a:prstClr val="black"/>
              </a:solidFill>
            </a:endParaRPr>
          </a:p>
        </p:txBody>
      </p:sp>
      <p:sp>
        <p:nvSpPr>
          <p:cNvPr id="5126" name="TextBox 1"/>
          <p:cNvSpPr txBox="1">
            <a:spLocks noChangeArrowheads="1"/>
          </p:cNvSpPr>
          <p:nvPr/>
        </p:nvSpPr>
        <p:spPr bwMode="auto">
          <a:xfrm>
            <a:off x="8115300" y="6096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endParaRPr lang="en-GB" altLang="en-US">
              <a:solidFill>
                <a:prstClr val="black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8769" y="29039"/>
            <a:ext cx="5986462" cy="4085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499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1</a:t>
            </a:r>
          </a:p>
        </p:txBody>
      </p:sp>
      <p:grpSp>
        <p:nvGrpSpPr>
          <p:cNvPr id="81" name="Group 80"/>
          <p:cNvGrpSpPr/>
          <p:nvPr/>
        </p:nvGrpSpPr>
        <p:grpSpPr>
          <a:xfrm>
            <a:off x="1608728" y="1393102"/>
            <a:ext cx="7222648" cy="1686682"/>
            <a:chOff x="1608728" y="1393102"/>
            <a:chExt cx="7222648" cy="1686682"/>
          </a:xfrm>
        </p:grpSpPr>
        <p:sp>
          <p:nvSpPr>
            <p:cNvPr id="82" name="TextBox 81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9" name="Rounded Rectangle 88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0" name="Straight Connector 89"/>
            <p:cNvCxnSpPr>
              <a:stCxn id="88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Rounded Rectangle 90"/>
            <p:cNvSpPr/>
            <p:nvPr/>
          </p:nvSpPr>
          <p:spPr bwMode="auto">
            <a:xfrm>
              <a:off x="4376509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2" name="Straight Connector 91"/>
            <p:cNvCxnSpPr>
              <a:stCxn id="91" idx="2"/>
            </p:cNvCxnSpPr>
            <p:nvPr/>
          </p:nvCxnSpPr>
          <p:spPr>
            <a:xfrm>
              <a:off x="4746845" y="1905427"/>
              <a:ext cx="607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87" idx="2"/>
            </p:cNvCxnSpPr>
            <p:nvPr/>
          </p:nvCxnSpPr>
          <p:spPr>
            <a:xfrm flipH="1">
              <a:off x="3573999" y="1905427"/>
              <a:ext cx="5814" cy="1161675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86" idx="2"/>
            </p:cNvCxnSpPr>
            <p:nvPr/>
          </p:nvCxnSpPr>
          <p:spPr>
            <a:xfrm flipH="1">
              <a:off x="2775760" y="1905427"/>
              <a:ext cx="3679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85" idx="2"/>
            </p:cNvCxnSpPr>
            <p:nvPr/>
          </p:nvCxnSpPr>
          <p:spPr>
            <a:xfrm>
              <a:off x="1979064" y="1905427"/>
              <a:ext cx="213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89" idx="2"/>
            </p:cNvCxnSpPr>
            <p:nvPr/>
          </p:nvCxnSpPr>
          <p:spPr>
            <a:xfrm flipH="1">
              <a:off x="8458200" y="1898545"/>
              <a:ext cx="2840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608728" y="3067102"/>
            <a:ext cx="7222647" cy="518125"/>
            <a:chOff x="1608728" y="3067102"/>
            <a:chExt cx="7222647" cy="518125"/>
          </a:xfrm>
        </p:grpSpPr>
        <p:sp>
          <p:nvSpPr>
            <p:cNvPr id="76" name="Rounded Rectangle 75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7" name="Rounded Rectangle 76"/>
            <p:cNvSpPr/>
            <p:nvPr/>
          </p:nvSpPr>
          <p:spPr bwMode="auto">
            <a:xfrm>
              <a:off x="1608728" y="3079784"/>
              <a:ext cx="3514529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8" name="Straight Connector 77"/>
            <p:cNvCxnSpPr>
              <a:stCxn id="77" idx="3"/>
              <a:endCxn id="76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 bwMode="auto">
          <a:xfrm>
            <a:off x="1608728" y="4319278"/>
            <a:ext cx="7222648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noProof="0" dirty="0" smtClean="0">
                <a:solidFill>
                  <a:prstClr val="white"/>
                </a:solidFill>
                <a:latin typeface="+mn-lt"/>
                <a:cs typeface="+mn-cs"/>
              </a:rPr>
              <a:t>Communication Network(s)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8915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</a:t>
            </a:r>
            <a:r>
              <a:rPr lang="en-US" dirty="0" smtClean="0"/>
              <a:t>2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0" y="914400"/>
            <a:ext cx="9186528" cy="3962400"/>
            <a:chOff x="0" y="914400"/>
            <a:chExt cx="9186528" cy="3962400"/>
          </a:xfrm>
        </p:grpSpPr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39" name="Straight Connector 120"/>
            <p:cNvCxnSpPr/>
            <p:nvPr/>
          </p:nvCxnSpPr>
          <p:spPr>
            <a:xfrm rot="5400000" flipH="1">
              <a:off x="5953237" y="2583192"/>
              <a:ext cx="164355" cy="2417664"/>
            </a:xfrm>
            <a:prstGeom prst="bentConnector3">
              <a:avLst>
                <a:gd name="adj1" fmla="val -414281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Image 4" descr="image0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2241" y="1967978"/>
              <a:ext cx="1113559" cy="699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1208" y="2067120"/>
              <a:ext cx="1052841" cy="519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Image 1" descr="image0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9502" y="1967977"/>
              <a:ext cx="833298" cy="643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190875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H="1">
              <a:off x="4414681" y="30382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8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2195116" y="27334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3072652" y="2719976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0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4096317" y="2710832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5" name="Picture 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6" name="Groupe 28"/>
            <p:cNvGrpSpPr>
              <a:grpSpLocks/>
            </p:cNvGrpSpPr>
            <p:nvPr/>
          </p:nvGrpSpPr>
          <p:grpSpPr bwMode="auto">
            <a:xfrm>
              <a:off x="7735553" y="1615003"/>
              <a:ext cx="1450975" cy="936625"/>
              <a:chOff x="4320000" y="2736000"/>
              <a:chExt cx="1449950" cy="937247"/>
            </a:xfrm>
          </p:grpSpPr>
          <p:pic>
            <p:nvPicPr>
              <p:cNvPr id="57" name="Picture 20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320000" y="2988000"/>
                <a:ext cx="704482" cy="685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9" name="Groupe 126"/>
              <p:cNvGrpSpPr>
                <a:grpSpLocks/>
              </p:cNvGrpSpPr>
              <p:nvPr/>
            </p:nvGrpSpPr>
            <p:grpSpPr bwMode="auto">
              <a:xfrm>
                <a:off x="4392000" y="2736000"/>
                <a:ext cx="1377950" cy="915967"/>
                <a:chOff x="7636882" y="3920122"/>
                <a:chExt cx="1377950" cy="915967"/>
              </a:xfrm>
            </p:grpSpPr>
            <p:pic>
              <p:nvPicPr>
                <p:cNvPr id="60" name="Picture 24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8085827" y="3920122"/>
                  <a:ext cx="480060" cy="6496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636268" y="4574606"/>
                  <a:ext cx="1378564" cy="262112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/>
                <a:lstStyle/>
                <a:p>
                  <a:pPr algn="ctr" eaLnBrk="1" hangingPunct="1"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+mj-lt"/>
                      <a:ea typeface="ＭＳ Ｐゴシック" pitchFamily="-65" charset="-128"/>
                    </a:rPr>
                    <a:t>Doctor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991936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2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0" y="914400"/>
            <a:ext cx="9186528" cy="3962400"/>
            <a:chOff x="0" y="914400"/>
            <a:chExt cx="9186528" cy="3962400"/>
          </a:xfrm>
        </p:grpSpPr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39" name="Straight Connector 120"/>
            <p:cNvCxnSpPr/>
            <p:nvPr/>
          </p:nvCxnSpPr>
          <p:spPr>
            <a:xfrm rot="5400000" flipH="1">
              <a:off x="5953237" y="2583192"/>
              <a:ext cx="164355" cy="2417664"/>
            </a:xfrm>
            <a:prstGeom prst="bentConnector3">
              <a:avLst>
                <a:gd name="adj1" fmla="val -414281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Image 4" descr="image0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2241" y="1967978"/>
              <a:ext cx="1113559" cy="699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1208" y="2067120"/>
              <a:ext cx="1052841" cy="519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Image 1" descr="image0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9502" y="1967977"/>
              <a:ext cx="833298" cy="643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190875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H="1">
              <a:off x="4414681" y="30382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8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2195116" y="27334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3072652" y="2719976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0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4096317" y="2710832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5" name="Picture 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6" name="Groupe 28"/>
            <p:cNvGrpSpPr>
              <a:grpSpLocks/>
            </p:cNvGrpSpPr>
            <p:nvPr/>
          </p:nvGrpSpPr>
          <p:grpSpPr bwMode="auto">
            <a:xfrm>
              <a:off x="7735553" y="1615003"/>
              <a:ext cx="1450975" cy="936625"/>
              <a:chOff x="4320000" y="2736000"/>
              <a:chExt cx="1449950" cy="937247"/>
            </a:xfrm>
          </p:grpSpPr>
          <p:pic>
            <p:nvPicPr>
              <p:cNvPr id="57" name="Picture 20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320000" y="2988000"/>
                <a:ext cx="704482" cy="685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9" name="Groupe 126"/>
              <p:cNvGrpSpPr>
                <a:grpSpLocks/>
              </p:cNvGrpSpPr>
              <p:nvPr/>
            </p:nvGrpSpPr>
            <p:grpSpPr bwMode="auto">
              <a:xfrm>
                <a:off x="4392000" y="2736000"/>
                <a:ext cx="1377950" cy="915967"/>
                <a:chOff x="7636882" y="3920122"/>
                <a:chExt cx="1377950" cy="915967"/>
              </a:xfrm>
            </p:grpSpPr>
            <p:pic>
              <p:nvPicPr>
                <p:cNvPr id="60" name="Picture 24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8085827" y="3920122"/>
                  <a:ext cx="480060" cy="6496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636268" y="4574606"/>
                  <a:ext cx="1378564" cy="262112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/>
                <a:lstStyle/>
                <a:p>
                  <a:pPr algn="ctr" eaLnBrk="1" hangingPunct="1"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+mn-lt"/>
                      <a:ea typeface="ＭＳ Ｐゴシック" pitchFamily="-65" charset="-128"/>
                    </a:rPr>
                    <a:t>Doctor</a:t>
                  </a:r>
                </a:p>
              </p:txBody>
            </p:sp>
          </p:grpSp>
        </p:grpSp>
      </p:grpSp>
      <p:grpSp>
        <p:nvGrpSpPr>
          <p:cNvPr id="22" name="Group 21"/>
          <p:cNvGrpSpPr/>
          <p:nvPr/>
        </p:nvGrpSpPr>
        <p:grpSpPr>
          <a:xfrm>
            <a:off x="1608728" y="4319278"/>
            <a:ext cx="7078072" cy="505443"/>
            <a:chOff x="1608728" y="4319278"/>
            <a:chExt cx="7078072" cy="505443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1608728" y="4319278"/>
              <a:ext cx="2836300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4763392" y="4319278"/>
              <a:ext cx="392340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1896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2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0" y="914400"/>
            <a:ext cx="9186528" cy="3962400"/>
            <a:chOff x="0" y="914400"/>
            <a:chExt cx="9186528" cy="3962400"/>
          </a:xfrm>
        </p:grpSpPr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39" name="Straight Connector 120"/>
            <p:cNvCxnSpPr/>
            <p:nvPr/>
          </p:nvCxnSpPr>
          <p:spPr>
            <a:xfrm rot="5400000" flipH="1">
              <a:off x="5953237" y="2583192"/>
              <a:ext cx="164355" cy="2417664"/>
            </a:xfrm>
            <a:prstGeom prst="bentConnector3">
              <a:avLst>
                <a:gd name="adj1" fmla="val -414281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Image 4" descr="image0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2241" y="1967978"/>
              <a:ext cx="1113559" cy="699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1208" y="2067120"/>
              <a:ext cx="1052841" cy="519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Image 1" descr="image0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9502" y="1967977"/>
              <a:ext cx="833298" cy="643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190875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H="1">
              <a:off x="4414681" y="30382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8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2195116" y="27334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3072652" y="2719976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0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4096317" y="2710832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5" name="Picture 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6" name="Groupe 28"/>
            <p:cNvGrpSpPr>
              <a:grpSpLocks/>
            </p:cNvGrpSpPr>
            <p:nvPr/>
          </p:nvGrpSpPr>
          <p:grpSpPr bwMode="auto">
            <a:xfrm>
              <a:off x="7735553" y="1615003"/>
              <a:ext cx="1450975" cy="936625"/>
              <a:chOff x="4320000" y="2736000"/>
              <a:chExt cx="1449950" cy="937247"/>
            </a:xfrm>
          </p:grpSpPr>
          <p:pic>
            <p:nvPicPr>
              <p:cNvPr id="57" name="Picture 20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320000" y="2988000"/>
                <a:ext cx="704482" cy="685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9" name="Groupe 126"/>
              <p:cNvGrpSpPr>
                <a:grpSpLocks/>
              </p:cNvGrpSpPr>
              <p:nvPr/>
            </p:nvGrpSpPr>
            <p:grpSpPr bwMode="auto">
              <a:xfrm>
                <a:off x="4392000" y="2736000"/>
                <a:ext cx="1377950" cy="915967"/>
                <a:chOff x="7636882" y="3920122"/>
                <a:chExt cx="1377950" cy="915967"/>
              </a:xfrm>
            </p:grpSpPr>
            <p:pic>
              <p:nvPicPr>
                <p:cNvPr id="60" name="Picture 24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8085827" y="3920122"/>
                  <a:ext cx="480060" cy="6496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636268" y="4574606"/>
                  <a:ext cx="1378564" cy="262112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/>
                <a:lstStyle/>
                <a:p>
                  <a:pPr algn="ctr" eaLnBrk="1" hangingPunct="1"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+mn-lt"/>
                      <a:ea typeface="ＭＳ Ｐゴシック" pitchFamily="-65" charset="-128"/>
                    </a:rPr>
                    <a:t>Doctor</a:t>
                  </a:r>
                </a:p>
              </p:txBody>
            </p:sp>
          </p:grpSp>
        </p:grpSp>
      </p:grpSp>
      <p:grpSp>
        <p:nvGrpSpPr>
          <p:cNvPr id="22" name="Group 21"/>
          <p:cNvGrpSpPr/>
          <p:nvPr/>
        </p:nvGrpSpPr>
        <p:grpSpPr>
          <a:xfrm>
            <a:off x="1608728" y="4319278"/>
            <a:ext cx="7078072" cy="505443"/>
            <a:chOff x="1608728" y="4319278"/>
            <a:chExt cx="7078072" cy="505443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1608728" y="4319278"/>
              <a:ext cx="2836300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4763392" y="4319278"/>
              <a:ext cx="392340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1608728" y="1905000"/>
            <a:ext cx="7222648" cy="1674000"/>
            <a:chOff x="1608728" y="1393102"/>
            <a:chExt cx="7222648" cy="1674000"/>
          </a:xfrm>
        </p:grpSpPr>
        <p:sp>
          <p:nvSpPr>
            <p:cNvPr id="26" name="TextBox 25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34" name="Straight Connector 33"/>
            <p:cNvCxnSpPr>
              <a:stCxn id="32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31" idx="2"/>
            </p:cNvCxnSpPr>
            <p:nvPr/>
          </p:nvCxnSpPr>
          <p:spPr>
            <a:xfrm>
              <a:off x="3579813" y="1905427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30" idx="2"/>
            </p:cNvCxnSpPr>
            <p:nvPr/>
          </p:nvCxnSpPr>
          <p:spPr>
            <a:xfrm>
              <a:off x="2779439" y="1905427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</p:cNvCxnSpPr>
            <p:nvPr/>
          </p:nvCxnSpPr>
          <p:spPr>
            <a:xfrm>
              <a:off x="1979064" y="1905427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1215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2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0" y="914400"/>
            <a:ext cx="9186528" cy="3962400"/>
            <a:chOff x="0" y="914400"/>
            <a:chExt cx="9186528" cy="3962400"/>
          </a:xfrm>
        </p:grpSpPr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39" name="Straight Connector 120"/>
            <p:cNvCxnSpPr/>
            <p:nvPr/>
          </p:nvCxnSpPr>
          <p:spPr>
            <a:xfrm rot="5400000" flipH="1">
              <a:off x="5953237" y="2583192"/>
              <a:ext cx="164355" cy="2417664"/>
            </a:xfrm>
            <a:prstGeom prst="bentConnector3">
              <a:avLst>
                <a:gd name="adj1" fmla="val -414281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2" name="Image 4" descr="image01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2241" y="1967978"/>
              <a:ext cx="1113559" cy="699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1208" y="2067120"/>
              <a:ext cx="1052841" cy="519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5" name="Image 1" descr="image0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9502" y="1967977"/>
              <a:ext cx="833298" cy="643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190875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H="1">
              <a:off x="4414681" y="30382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8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2195116" y="2733464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3072652" y="2719976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0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37924" flipV="1">
              <a:off x="4096317" y="2710832"/>
              <a:ext cx="277430" cy="4303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5" name="Picture 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6" name="Groupe 28"/>
            <p:cNvGrpSpPr>
              <a:grpSpLocks/>
            </p:cNvGrpSpPr>
            <p:nvPr/>
          </p:nvGrpSpPr>
          <p:grpSpPr bwMode="auto">
            <a:xfrm>
              <a:off x="7735553" y="1615003"/>
              <a:ext cx="1450975" cy="936625"/>
              <a:chOff x="4320000" y="2736000"/>
              <a:chExt cx="1449950" cy="937247"/>
            </a:xfrm>
          </p:grpSpPr>
          <p:pic>
            <p:nvPicPr>
              <p:cNvPr id="57" name="Picture 20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320000" y="2988000"/>
                <a:ext cx="704482" cy="685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9" name="Groupe 126"/>
              <p:cNvGrpSpPr>
                <a:grpSpLocks/>
              </p:cNvGrpSpPr>
              <p:nvPr/>
            </p:nvGrpSpPr>
            <p:grpSpPr bwMode="auto">
              <a:xfrm>
                <a:off x="4392000" y="2736000"/>
                <a:ext cx="1377950" cy="915967"/>
                <a:chOff x="7636882" y="3920122"/>
                <a:chExt cx="1377950" cy="915967"/>
              </a:xfrm>
            </p:grpSpPr>
            <p:pic>
              <p:nvPicPr>
                <p:cNvPr id="60" name="Picture 24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8085827" y="3920122"/>
                  <a:ext cx="480060" cy="6496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7636268" y="4574606"/>
                  <a:ext cx="1378564" cy="262112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</p:spPr>
              <p:txBody>
                <a:bodyPr lIns="90000" tIns="46800" rIns="90000" bIns="46800"/>
                <a:lstStyle/>
                <a:p>
                  <a:pPr algn="ctr" eaLnBrk="1" hangingPunct="1">
                    <a:defRPr/>
                  </a:pPr>
                  <a:r>
                    <a:rPr lang="en-US" sz="1000" b="1" dirty="0">
                      <a:solidFill>
                        <a:srgbClr val="000000"/>
                      </a:solidFill>
                      <a:latin typeface="+mn-lt"/>
                      <a:ea typeface="ＭＳ Ｐゴシック" pitchFamily="-65" charset="-128"/>
                    </a:rPr>
                    <a:t>Doctor</a:t>
                  </a:r>
                </a:p>
              </p:txBody>
            </p:sp>
          </p:grpSp>
        </p:grpSp>
      </p:grpSp>
      <p:grpSp>
        <p:nvGrpSpPr>
          <p:cNvPr id="22" name="Group 21"/>
          <p:cNvGrpSpPr/>
          <p:nvPr/>
        </p:nvGrpSpPr>
        <p:grpSpPr>
          <a:xfrm>
            <a:off x="1608728" y="4319278"/>
            <a:ext cx="7078072" cy="505443"/>
            <a:chOff x="1608728" y="4319278"/>
            <a:chExt cx="7078072" cy="505443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1608728" y="4319278"/>
              <a:ext cx="2836300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4763392" y="4319278"/>
              <a:ext cx="392340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1608728" y="1905000"/>
            <a:ext cx="7222648" cy="1674000"/>
            <a:chOff x="1608728" y="1393102"/>
            <a:chExt cx="7222648" cy="1674000"/>
          </a:xfrm>
        </p:grpSpPr>
        <p:sp>
          <p:nvSpPr>
            <p:cNvPr id="26" name="TextBox 25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34" name="Straight Connector 33"/>
            <p:cNvCxnSpPr>
              <a:stCxn id="32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31" idx="2"/>
            </p:cNvCxnSpPr>
            <p:nvPr/>
          </p:nvCxnSpPr>
          <p:spPr>
            <a:xfrm>
              <a:off x="3579813" y="1905427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30" idx="2"/>
            </p:cNvCxnSpPr>
            <p:nvPr/>
          </p:nvCxnSpPr>
          <p:spPr>
            <a:xfrm>
              <a:off x="2779439" y="1905427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</p:cNvCxnSpPr>
            <p:nvPr/>
          </p:nvCxnSpPr>
          <p:spPr>
            <a:xfrm>
              <a:off x="1979064" y="1905427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43" name="Rounded Rectangle 42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Rounded Rectangle 50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2" name="Straight Connector 51"/>
            <p:cNvCxnSpPr>
              <a:stCxn id="51" idx="3"/>
              <a:endCxn id="43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07642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914400"/>
            <a:ext cx="9187468" cy="39627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2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1608728" y="4319278"/>
            <a:ext cx="7078072" cy="505443"/>
            <a:chOff x="1608728" y="4319278"/>
            <a:chExt cx="7078072" cy="505443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1608728" y="4319278"/>
              <a:ext cx="2836300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4763392" y="4319278"/>
              <a:ext cx="392340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1608728" y="1905000"/>
            <a:ext cx="7222648" cy="1667545"/>
            <a:chOff x="1608728" y="1393102"/>
            <a:chExt cx="7222648" cy="1667545"/>
          </a:xfrm>
        </p:grpSpPr>
        <p:sp>
          <p:nvSpPr>
            <p:cNvPr id="26" name="TextBox 25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34" name="Straight Connector 33"/>
            <p:cNvCxnSpPr>
              <a:stCxn id="32" idx="2"/>
              <a:endCxn id="43" idx="2"/>
            </p:cNvCxnSpPr>
            <p:nvPr/>
          </p:nvCxnSpPr>
          <p:spPr>
            <a:xfrm flipH="1">
              <a:off x="7242579" y="1917405"/>
              <a:ext cx="2993" cy="1143242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31" idx="2"/>
            </p:cNvCxnSpPr>
            <p:nvPr/>
          </p:nvCxnSpPr>
          <p:spPr>
            <a:xfrm>
              <a:off x="3579813" y="1905427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30" idx="2"/>
            </p:cNvCxnSpPr>
            <p:nvPr/>
          </p:nvCxnSpPr>
          <p:spPr>
            <a:xfrm>
              <a:off x="2779439" y="1905427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</p:cNvCxnSpPr>
            <p:nvPr/>
          </p:nvCxnSpPr>
          <p:spPr>
            <a:xfrm>
              <a:off x="1979064" y="1905427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</p:cNvCxnSpPr>
            <p:nvPr/>
          </p:nvCxnSpPr>
          <p:spPr>
            <a:xfrm flipH="1">
              <a:off x="7398985" y="1898545"/>
              <a:ext cx="1062055" cy="101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43" name="Rounded Rectangle 42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Rounded Rectangle 50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2" name="Straight Connector 51"/>
            <p:cNvCxnSpPr>
              <a:stCxn id="51" idx="3"/>
              <a:endCxn id="43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20985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2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1608728" y="4319278"/>
            <a:ext cx="7078072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1608728" y="1905000"/>
            <a:ext cx="7222648" cy="1524000"/>
            <a:chOff x="1608728" y="1393102"/>
            <a:chExt cx="7222648" cy="1524000"/>
          </a:xfrm>
        </p:grpSpPr>
        <p:sp>
          <p:nvSpPr>
            <p:cNvPr id="26" name="TextBox 25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34" name="Straight Connector 33"/>
            <p:cNvCxnSpPr>
              <a:stCxn id="32" idx="2"/>
            </p:cNvCxnSpPr>
            <p:nvPr/>
          </p:nvCxnSpPr>
          <p:spPr>
            <a:xfrm>
              <a:off x="7245572" y="1917405"/>
              <a:ext cx="0" cy="99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31" idx="2"/>
            </p:cNvCxnSpPr>
            <p:nvPr/>
          </p:nvCxnSpPr>
          <p:spPr>
            <a:xfrm>
              <a:off x="3579813" y="1905427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30" idx="2"/>
            </p:cNvCxnSpPr>
            <p:nvPr/>
          </p:nvCxnSpPr>
          <p:spPr>
            <a:xfrm>
              <a:off x="2779439" y="1905427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</p:cNvCxnSpPr>
            <p:nvPr/>
          </p:nvCxnSpPr>
          <p:spPr>
            <a:xfrm>
              <a:off x="1979064" y="1905427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</p:cNvCxnSpPr>
            <p:nvPr/>
          </p:nvCxnSpPr>
          <p:spPr>
            <a:xfrm flipH="1">
              <a:off x="7512823" y="1898545"/>
              <a:ext cx="948217" cy="9093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43" name="Rounded Rectangle 42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Rounded Rectangle 50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2" name="Straight Connector 51"/>
            <p:cNvCxnSpPr>
              <a:stCxn id="51" idx="3"/>
              <a:endCxn id="43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3328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2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1608727" y="4319278"/>
            <a:ext cx="7222647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1608728" y="1905000"/>
            <a:ext cx="7222648" cy="1600200"/>
            <a:chOff x="1608728" y="1393102"/>
            <a:chExt cx="7222648" cy="1600200"/>
          </a:xfrm>
        </p:grpSpPr>
        <p:sp>
          <p:nvSpPr>
            <p:cNvPr id="26" name="TextBox 25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34" name="Straight Connector 33"/>
            <p:cNvCxnSpPr>
              <a:stCxn id="32" idx="2"/>
            </p:cNvCxnSpPr>
            <p:nvPr/>
          </p:nvCxnSpPr>
          <p:spPr>
            <a:xfrm>
              <a:off x="7245572" y="1917405"/>
              <a:ext cx="0" cy="10758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31" idx="2"/>
            </p:cNvCxnSpPr>
            <p:nvPr/>
          </p:nvCxnSpPr>
          <p:spPr>
            <a:xfrm>
              <a:off x="3579813" y="1905427"/>
              <a:ext cx="1587" cy="64977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</p:cNvCxnSpPr>
            <p:nvPr/>
          </p:nvCxnSpPr>
          <p:spPr>
            <a:xfrm>
              <a:off x="1979064" y="1905427"/>
              <a:ext cx="2136" cy="66245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</p:cNvCxnSpPr>
            <p:nvPr/>
          </p:nvCxnSpPr>
          <p:spPr>
            <a:xfrm flipH="1">
              <a:off x="8458200" y="1898545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608728" y="3067102"/>
            <a:ext cx="7222647" cy="518125"/>
            <a:chOff x="1608728" y="3067102"/>
            <a:chExt cx="7222647" cy="518125"/>
          </a:xfrm>
        </p:grpSpPr>
        <p:sp>
          <p:nvSpPr>
            <p:cNvPr id="43" name="Rounded Rectangle 4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Rounded Rectangle 50"/>
            <p:cNvSpPr/>
            <p:nvPr/>
          </p:nvSpPr>
          <p:spPr bwMode="auto">
            <a:xfrm>
              <a:off x="1608728" y="3079784"/>
              <a:ext cx="3514529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2" name="Straight Connector 51"/>
            <p:cNvCxnSpPr>
              <a:stCxn id="51" idx="3"/>
              <a:endCxn id="4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5" name="Straight Connector 34"/>
          <p:cNvCxnSpPr/>
          <p:nvPr/>
        </p:nvCxnSpPr>
        <p:spPr>
          <a:xfrm>
            <a:off x="2785951" y="2412686"/>
            <a:ext cx="1587" cy="680519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2427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</a:t>
            </a:r>
            <a:r>
              <a:rPr lang="en-US" dirty="0" smtClean="0"/>
              <a:t>3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0" y="914400"/>
            <a:ext cx="8780549" cy="3962400"/>
            <a:chOff x="0" y="914400"/>
            <a:chExt cx="8780549" cy="3962400"/>
          </a:xfrm>
        </p:grpSpPr>
        <p:pic>
          <p:nvPicPr>
            <p:cNvPr id="4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50040" y="1867715"/>
              <a:ext cx="845279" cy="7836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66129" y="269438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0" name="Straight Connector 119"/>
            <p:cNvCxnSpPr>
              <a:stCxn id="48" idx="2"/>
              <a:endCxn id="63" idx="0"/>
            </p:cNvCxnSpPr>
            <p:nvPr/>
          </p:nvCxnSpPr>
          <p:spPr>
            <a:xfrm rot="16200000" flipH="1">
              <a:off x="3338115" y="2885886"/>
              <a:ext cx="1057017" cy="587887"/>
            </a:xfrm>
            <a:prstGeom prst="bentConnector3">
              <a:avLst>
                <a:gd name="adj1" fmla="val 184565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63" idx="0"/>
              <a:endCxn id="51" idx="2"/>
            </p:cNvCxnSpPr>
            <p:nvPr/>
          </p:nvCxnSpPr>
          <p:spPr>
            <a:xfrm rot="5400000" flipH="1">
              <a:off x="2606736" y="2154509"/>
              <a:ext cx="954175" cy="2153487"/>
            </a:xfrm>
            <a:prstGeom prst="bentConnector3">
              <a:avLst>
                <a:gd name="adj1" fmla="val -9527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42" idx="2"/>
            </p:cNvCxnSpPr>
            <p:nvPr/>
          </p:nvCxnSpPr>
          <p:spPr>
            <a:xfrm rot="5400000">
              <a:off x="5999999" y="2647496"/>
              <a:ext cx="3784" cy="2492675"/>
            </a:xfrm>
            <a:prstGeom prst="bentConnector3">
              <a:avLst>
                <a:gd name="adj1" fmla="val 1757745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19"/>
            <p:cNvCxnSpPr>
              <a:stCxn id="49" idx="2"/>
              <a:endCxn id="63" idx="0"/>
            </p:cNvCxnSpPr>
            <p:nvPr/>
          </p:nvCxnSpPr>
          <p:spPr>
            <a:xfrm rot="16200000" flipH="1">
              <a:off x="2970368" y="2518139"/>
              <a:ext cx="997683" cy="1382716"/>
            </a:xfrm>
            <a:prstGeom prst="bentConnector3">
              <a:avLst>
                <a:gd name="adj1" fmla="val 189594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4017" y="21926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276600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4" descr="http://www.funkprodukte.de/wp-content/uploads/funk-thermostat-max-heizkoerperthermostat+-335x365.jp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4658" b="95616" l="9851" r="89851">
                          <a14:foregroundMark x1="51045" y1="93425" x2="51045" y2="93425"/>
                          <a14:foregroundMark x1="49254" y1="95890" x2="49254" y2="95890"/>
                          <a14:foregroundMark x1="19403" y1="13973" x2="19403" y2="13973"/>
                          <a14:foregroundMark x1="33134" y1="4658" x2="33134" y2="465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2544758"/>
              <a:ext cx="779398" cy="8491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4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496441" y="1948656"/>
              <a:ext cx="56282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2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2009" y="1892825"/>
              <a:ext cx="530142" cy="861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6417" y="23450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817" y="24974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2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1486226" y="296987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3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164220">
              <a:off x="4158164" y="327424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5" name="Picture 6" descr="C:\Users\Hiram.DUARTE\Desktop\SIZED\arc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8201244" y="1369502"/>
              <a:ext cx="579305" cy="1148874"/>
            </a:xfrm>
            <a:prstGeom prst="rect">
              <a:avLst/>
            </a:prstGeom>
            <a:noFill/>
          </p:spPr>
        </p:pic>
        <p:grpSp>
          <p:nvGrpSpPr>
            <p:cNvPr id="66" name="Group 65"/>
            <p:cNvGrpSpPr/>
            <p:nvPr/>
          </p:nvGrpSpPr>
          <p:grpSpPr>
            <a:xfrm>
              <a:off x="6700579" y="1529504"/>
              <a:ext cx="1099161" cy="1118360"/>
              <a:chOff x="5946695" y="4425114"/>
              <a:chExt cx="1248466" cy="1265246"/>
            </a:xfrm>
          </p:grpSpPr>
          <p:pic>
            <p:nvPicPr>
              <p:cNvPr id="67" name="Picture 66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0" b="98939" l="806" r="97581">
                            <a14:foregroundMark x1="19355" y1="18037" x2="19355" y2="18037"/>
                            <a14:foregroundMark x1="4839" y1="14589" x2="4839" y2="14589"/>
                            <a14:foregroundMark x1="5914" y1="4775" x2="5914" y2="4775"/>
                            <a14:foregroundMark x1="11022" y1="3448" x2="11022" y2="3448"/>
                            <a14:foregroundMark x1="3495" y1="2387" x2="3495" y2="2387"/>
                            <a14:foregroundMark x1="4301" y1="7427" x2="4301" y2="7427"/>
                            <a14:foregroundMark x1="5108" y1="11406" x2="5108" y2="11406"/>
                            <a14:foregroundMark x1="3495" y1="17772" x2="3495" y2="17772"/>
                            <a14:foregroundMark x1="51075" y1="4509" x2="51075" y2="4509"/>
                            <a14:foregroundMark x1="52419" y1="4509" x2="52419" y2="4509"/>
                            <a14:foregroundMark x1="60215" y1="3448" x2="60215" y2="3448"/>
                            <a14:foregroundMark x1="95699" y1="2918" x2="95699" y2="2918"/>
                            <a14:foregroundMark x1="91398" y1="6897" x2="91667" y2="6897"/>
                            <a14:foregroundMark x1="93817" y1="6366" x2="93817" y2="6366"/>
                            <a14:foregroundMark x1="93280" y1="3714" x2="93280" y2="3714"/>
                            <a14:foregroundMark x1="83602" y1="4509" x2="83602" y2="4509"/>
                            <a14:foregroundMark x1="95430" y1="14058" x2="95430" y2="14058"/>
                            <a14:foregroundMark x1="95161" y1="22812" x2="95161" y2="22812"/>
                            <a14:foregroundMark x1="95161" y1="29443" x2="95161" y2="29443"/>
                            <a14:foregroundMark x1="94624" y1="69761" x2="94624" y2="69761"/>
                            <a14:foregroundMark x1="94624" y1="75332" x2="94624" y2="75332"/>
                            <a14:foregroundMark x1="94624" y1="77719" x2="94624" y2="77719"/>
                            <a14:foregroundMark x1="77419" y1="75066" x2="77419" y2="75066"/>
                            <a14:foregroundMark x1="79570" y1="77984" x2="79570" y2="77984"/>
                            <a14:foregroundMark x1="65591" y1="75066" x2="65591" y2="75066"/>
                            <a14:foregroundMark x1="67742" y1="77984" x2="67742" y2="77984"/>
                            <a14:foregroundMark x1="76344" y1="78780" x2="76344" y2="78780"/>
                            <a14:foregroundMark x1="56989" y1="75332" x2="56989" y2="75332"/>
                            <a14:foregroundMark x1="52151" y1="76658" x2="52151" y2="76658"/>
                            <a14:foregroundMark x1="38978" y1="77454" x2="38978" y2="77454"/>
                            <a14:foregroundMark x1="27151" y1="76658" x2="27151" y2="76658"/>
                            <a14:foregroundMark x1="21774" y1="76393" x2="21774" y2="76393"/>
                            <a14:foregroundMark x1="9140" y1="75597" x2="9140" y2="75597"/>
                            <a14:foregroundMark x1="5914" y1="76393" x2="5914" y2="76393"/>
                            <a14:foregroundMark x1="8333" y1="77984" x2="8333" y2="77984"/>
                            <a14:foregroundMark x1="4032" y1="77454" x2="4032" y2="77454"/>
                            <a14:foregroundMark x1="3226" y1="70822" x2="3226" y2="70822"/>
                            <a14:foregroundMark x1="3495" y1="53050" x2="3495" y2="53050"/>
                            <a14:foregroundMark x1="3226" y1="42706" x2="3226" y2="42706"/>
                            <a14:foregroundMark x1="45430" y1="83554" x2="45430" y2="83554"/>
                            <a14:foregroundMark x1="43011" y1="80371" x2="43011" y2="80371"/>
                            <a14:foregroundMark x1="40860" y1="80902" x2="40860" y2="80902"/>
                            <a14:foregroundMark x1="40860" y1="83289" x2="40860" y2="83289"/>
                            <a14:foregroundMark x1="40860" y1="87003" x2="40860" y2="87003"/>
                            <a14:foregroundMark x1="57527" y1="88329" x2="57527" y2="88329"/>
                            <a14:foregroundMark x1="57796" y1="84350" x2="57796" y2="84350"/>
                            <a14:foregroundMark x1="57258" y1="81167" x2="57258" y2="81167"/>
                            <a14:foregroundMark x1="57258" y1="79841" x2="57258" y2="79841"/>
                            <a14:foregroundMark x1="50806" y1="80106" x2="50806" y2="80106"/>
                            <a14:foregroundMark x1="46505" y1="80106" x2="46505" y2="80106"/>
                            <a14:foregroundMark x1="40323" y1="93369" x2="40323" y2="93369"/>
                            <a14:foregroundMark x1="24194" y1="96021" x2="24194" y2="96021"/>
                            <a14:foregroundMark x1="27151" y1="96552" x2="27151" y2="96552"/>
                            <a14:foregroundMark x1="32527" y1="96286" x2="32527" y2="96286"/>
                            <a14:foregroundMark x1="42204" y1="96286" x2="42204" y2="96286"/>
                            <a14:foregroundMark x1="47849" y1="96021" x2="47849" y2="96021"/>
                            <a14:foregroundMark x1="53495" y1="96021" x2="53495" y2="96021"/>
                            <a14:foregroundMark x1="58065" y1="96552" x2="58065" y2="96552"/>
                            <a14:foregroundMark x1="69355" y1="96817" x2="69355" y2="96817"/>
                            <a14:foregroundMark x1="72043" y1="95756" x2="72043" y2="95756"/>
                            <a14:foregroundMark x1="73925" y1="94960" x2="73925" y2="94960"/>
                            <a14:foregroundMark x1="73925" y1="92308" x2="73925" y2="92308"/>
                            <a14:foregroundMark x1="73118" y1="90451" x2="73118" y2="90451"/>
                            <a14:foregroundMark x1="70968" y1="89390" x2="70968" y2="89390"/>
                            <a14:foregroundMark x1="66129" y1="89390" x2="66129" y2="89390"/>
                            <a14:foregroundMark x1="60215" y1="88859" x2="60215" y2="88859"/>
                            <a14:foregroundMark x1="57258" y1="85676" x2="57258" y2="85676"/>
                            <a14:foregroundMark x1="40591" y1="79841" x2="40591" y2="79841"/>
                            <a14:foregroundMark x1="41935" y1="84085" x2="41935" y2="84085"/>
                            <a14:foregroundMark x1="40860" y1="85146" x2="40860" y2="85146"/>
                            <a14:foregroundMark x1="40323" y1="89390" x2="40323" y2="89390"/>
                            <a14:foregroundMark x1="38978" y1="89390" x2="38978" y2="89390"/>
                            <a14:foregroundMark x1="35484" y1="89125" x2="35484" y2="89125"/>
                            <a14:foregroundMark x1="34409" y1="89125" x2="34409" y2="89125"/>
                            <a14:foregroundMark x1="31989" y1="89125" x2="31989" y2="89125"/>
                            <a14:foregroundMark x1="30645" y1="89125" x2="30645" y2="89125"/>
                            <a14:foregroundMark x1="27957" y1="89125" x2="27957" y2="89125"/>
                            <a14:foregroundMark x1="26344" y1="89390" x2="26344" y2="89390"/>
                            <a14:foregroundMark x1="27957" y1="94960" x2="27957" y2="94960"/>
                            <a14:foregroundMark x1="29301" y1="96817" x2="29301" y2="96817"/>
                            <a14:foregroundMark x1="34140" y1="97347" x2="34140" y2="97347"/>
                            <a14:foregroundMark x1="36828" y1="97082" x2="36828" y2="97082"/>
                            <a14:foregroundMark x1="42473" y1="97347" x2="42473" y2="97347"/>
                            <a14:foregroundMark x1="45430" y1="97082" x2="45430" y2="97082"/>
                            <a14:foregroundMark x1="49462" y1="97082" x2="49462" y2="97082"/>
                            <a14:foregroundMark x1="51882" y1="97082" x2="51882" y2="97082"/>
                            <a14:foregroundMark x1="55645" y1="97082" x2="55645" y2="97082"/>
                            <a14:foregroundMark x1="59946" y1="97082" x2="59946" y2="97082"/>
                            <a14:foregroundMark x1="62634" y1="96817" x2="62634" y2="96817"/>
                            <a14:foregroundMark x1="66129" y1="97082" x2="66129" y2="97082"/>
                            <a14:foregroundMark x1="71774" y1="97613" x2="71774" y2="97613"/>
                            <a14:foregroundMark x1="67742" y1="94430" x2="67742" y2="94430"/>
                            <a14:foregroundMark x1="67473" y1="95756" x2="67473" y2="95756"/>
                            <a14:foregroundMark x1="63978" y1="95491" x2="63978" y2="95491"/>
                            <a14:foregroundMark x1="57258" y1="82759" x2="57258" y2="82759"/>
                            <a14:foregroundMark x1="54570" y1="80106" x2="54570" y2="80106"/>
                            <a14:foregroundMark x1="52688" y1="79576" x2="52688" y2="79576"/>
                            <a14:foregroundMark x1="48118" y1="80106" x2="48118" y2="80106"/>
                            <a14:foregroundMark x1="48656" y1="81432" x2="48656" y2="81432"/>
                            <a14:foregroundMark x1="51075" y1="81167" x2="51075" y2="81167"/>
                            <a14:foregroundMark x1="54032" y1="81963" x2="54032" y2="81963"/>
                            <a14:foregroundMark x1="51075" y1="82228" x2="51075" y2="82228"/>
                            <a14:foregroundMark x1="49194" y1="82759" x2="49194" y2="82759"/>
                            <a14:foregroundMark x1="46237" y1="83820" x2="46237" y2="83820"/>
                            <a14:foregroundMark x1="44624" y1="84350" x2="45161" y2="84615"/>
                            <a14:foregroundMark x1="52957" y1="84085" x2="52957" y2="84085"/>
                            <a14:foregroundMark x1="48925" y1="85676" x2="48925" y2="85676"/>
                            <a14:foregroundMark x1="48387" y1="86472" x2="48387" y2="86472"/>
                            <a14:foregroundMark x1="59946" y1="77454" x2="59946" y2="77454"/>
                            <a14:foregroundMark x1="90054" y1="77719" x2="90054" y2="77719"/>
                            <a14:foregroundMark x1="4839" y1="19894" x2="4839" y2="19894"/>
                            <a14:foregroundMark x1="3495" y1="27056" x2="3495" y2="27056"/>
                            <a14:foregroundMark x1="3763" y1="30239" x2="3763" y2="30239"/>
                            <a14:foregroundMark x1="4301" y1="35279" x2="4301" y2="35279"/>
                            <a14:foregroundMark x1="7258" y1="3448" x2="7258" y2="3448"/>
                            <a14:foregroundMark x1="13978" y1="3714" x2="13978" y2="3714"/>
                            <a14:foregroundMark x1="19086" y1="3183" x2="19086" y2="3183"/>
                            <a14:foregroundMark x1="26344" y1="3448" x2="26344" y2="3448"/>
                            <a14:foregroundMark x1="31183" y1="3714" x2="31183" y2="3714"/>
                            <a14:foregroundMark x1="38441" y1="3183" x2="38441" y2="3183"/>
                            <a14:foregroundMark x1="53763" y1="89920" x2="53763" y2="89920"/>
                            <a14:foregroundMark x1="27151" y1="1857" x2="27151" y2="1857"/>
                            <a14:foregroundMark x1="32527" y1="1857" x2="32527" y2="1857"/>
                            <a14:foregroundMark x1="39247" y1="1326" x2="39247" y2="1326"/>
                            <a14:foregroundMark x1="50269" y1="2122" x2="50269" y2="2122"/>
                            <a14:foregroundMark x1="52957" y1="2918" x2="52957" y2="2918"/>
                            <a14:foregroundMark x1="55645" y1="1857" x2="55645" y2="1857"/>
                            <a14:foregroundMark x1="61022" y1="1857" x2="61022" y2="1857"/>
                            <a14:foregroundMark x1="66129" y1="2122" x2="66129" y2="2122"/>
                            <a14:foregroundMark x1="72312" y1="1857" x2="72312" y2="1857"/>
                            <a14:backgroundMark x1="5645" y1="796" x2="5645" y2="796"/>
                            <a14:backgroundMark x1="12366" y1="796" x2="12366" y2="796"/>
                            <a14:backgroundMark x1="40323" y1="265" x2="40323" y2="265"/>
                            <a14:backgroundMark x1="46774" y1="531" x2="46774" y2="531"/>
                            <a14:backgroundMark x1="57796" y1="531" x2="57796" y2="531"/>
                            <a14:backgroundMark x1="14516" y1="265" x2="14516" y2="265"/>
                            <a14:backgroundMark x1="19086" y1="796" x2="19086" y2="796"/>
                            <a14:backgroundMark x1="22312" y1="796" x2="22312" y2="796"/>
                            <a14:backgroundMark x1="24731" y1="796" x2="24731" y2="796"/>
                            <a14:backgroundMark x1="29301" y1="265" x2="29301" y2="265"/>
                            <a14:backgroundMark x1="32258" y1="265" x2="32258" y2="265"/>
                            <a14:backgroundMark x1="35215" y1="265" x2="35215" y2="265"/>
                            <a14:backgroundMark x1="51075" y1="796" x2="51075" y2="796"/>
                            <a14:backgroundMark x1="8871" y1="796" x2="8871" y2="796"/>
                            <a14:backgroundMark x1="54032" y1="796" x2="54032" y2="796"/>
                            <a14:backgroundMark x1="68280" y1="796" x2="68280" y2="796"/>
                            <a14:backgroundMark x1="37097" y1="796" x2="37097" y2="796"/>
                            <a14:backgroundMark x1="59677" y1="1061" x2="59677" y2="1061"/>
                            <a14:backgroundMark x1="62903" y1="796" x2="62903" y2="796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46695" y="4425114"/>
                <a:ext cx="1248466" cy="1265246"/>
              </a:xfrm>
              <a:prstGeom prst="rect">
                <a:avLst/>
              </a:prstGeom>
            </p:spPr>
          </p:pic>
          <p:pic>
            <p:nvPicPr>
              <p:cNvPr id="70" name="Picture 3"/>
              <p:cNvPicPr>
                <a:picLocks noChangeAspect="1" noChangeArrowheads="1"/>
              </p:cNvPicPr>
              <p:nvPr/>
            </p:nvPicPr>
            <p:blipFill rotWithShape="1"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146" t="8166" r="36604" b="35334"/>
              <a:stretch/>
            </p:blipFill>
            <p:spPr bwMode="auto">
              <a:xfrm>
                <a:off x="6019800" y="4495800"/>
                <a:ext cx="1102255" cy="877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4" name="Picture 3"/>
            <p:cNvPicPr>
              <a:picLocks noChangeAspect="1" noChangeArrowheads="1"/>
            </p:cNvPicPr>
            <p:nvPr/>
          </p:nvPicPr>
          <p:blipFill rotWithShape="1">
            <a:blip r:embed="rId18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610" t="8166" r="36604" b="35334"/>
            <a:stretch/>
          </p:blipFill>
          <p:spPr bwMode="auto">
            <a:xfrm>
              <a:off x="8222021" y="1537669"/>
              <a:ext cx="533290" cy="746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3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595927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</a:t>
            </a:r>
            <a:r>
              <a:rPr lang="en-US" dirty="0" smtClean="0"/>
              <a:t>3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0" y="914400"/>
            <a:ext cx="8780549" cy="3962400"/>
            <a:chOff x="0" y="914400"/>
            <a:chExt cx="8780549" cy="3962400"/>
          </a:xfrm>
        </p:grpSpPr>
        <p:pic>
          <p:nvPicPr>
            <p:cNvPr id="4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50040" y="1867715"/>
              <a:ext cx="845279" cy="7836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66129" y="269438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0" name="Straight Connector 119"/>
            <p:cNvCxnSpPr>
              <a:stCxn id="48" idx="2"/>
              <a:endCxn id="63" idx="0"/>
            </p:cNvCxnSpPr>
            <p:nvPr/>
          </p:nvCxnSpPr>
          <p:spPr>
            <a:xfrm rot="16200000" flipH="1">
              <a:off x="3338115" y="2885886"/>
              <a:ext cx="1057017" cy="587887"/>
            </a:xfrm>
            <a:prstGeom prst="bentConnector3">
              <a:avLst>
                <a:gd name="adj1" fmla="val 184565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63" idx="0"/>
              <a:endCxn id="51" idx="2"/>
            </p:cNvCxnSpPr>
            <p:nvPr/>
          </p:nvCxnSpPr>
          <p:spPr>
            <a:xfrm rot="5400000" flipH="1">
              <a:off x="2606736" y="2154509"/>
              <a:ext cx="954175" cy="2153487"/>
            </a:xfrm>
            <a:prstGeom prst="bentConnector3">
              <a:avLst>
                <a:gd name="adj1" fmla="val -9527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42" idx="2"/>
            </p:cNvCxnSpPr>
            <p:nvPr/>
          </p:nvCxnSpPr>
          <p:spPr>
            <a:xfrm rot="5400000">
              <a:off x="5999999" y="2647496"/>
              <a:ext cx="3784" cy="2492675"/>
            </a:xfrm>
            <a:prstGeom prst="bentConnector3">
              <a:avLst>
                <a:gd name="adj1" fmla="val 1596651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19"/>
            <p:cNvCxnSpPr>
              <a:stCxn id="49" idx="2"/>
              <a:endCxn id="63" idx="0"/>
            </p:cNvCxnSpPr>
            <p:nvPr/>
          </p:nvCxnSpPr>
          <p:spPr>
            <a:xfrm rot="16200000" flipH="1">
              <a:off x="2970368" y="2518139"/>
              <a:ext cx="997683" cy="1382716"/>
            </a:xfrm>
            <a:prstGeom prst="bentConnector3">
              <a:avLst>
                <a:gd name="adj1" fmla="val 189594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4017" y="21926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276600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4" descr="http://www.funkprodukte.de/wp-content/uploads/funk-thermostat-max-heizkoerperthermostat+-335x365.jp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4658" b="95616" l="9851" r="89851">
                          <a14:foregroundMark x1="51045" y1="93425" x2="51045" y2="93425"/>
                          <a14:foregroundMark x1="49254" y1="95890" x2="49254" y2="95890"/>
                          <a14:foregroundMark x1="19403" y1="13973" x2="19403" y2="13973"/>
                          <a14:foregroundMark x1="33134" y1="4658" x2="33134" y2="465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2544758"/>
              <a:ext cx="779398" cy="8491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4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496441" y="1948656"/>
              <a:ext cx="56282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2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2009" y="1892825"/>
              <a:ext cx="530142" cy="861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6417" y="23450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817" y="24974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2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1486226" y="296987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3" name="Picture 3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164220">
              <a:off x="4158164" y="327424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5" name="Picture 6" descr="C:\Users\Hiram.DUARTE\Desktop\SIZED\arc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8201244" y="1369502"/>
              <a:ext cx="579305" cy="1148874"/>
            </a:xfrm>
            <a:prstGeom prst="rect">
              <a:avLst/>
            </a:prstGeom>
            <a:noFill/>
          </p:spPr>
        </p:pic>
        <p:grpSp>
          <p:nvGrpSpPr>
            <p:cNvPr id="66" name="Group 65"/>
            <p:cNvGrpSpPr/>
            <p:nvPr/>
          </p:nvGrpSpPr>
          <p:grpSpPr>
            <a:xfrm>
              <a:off x="6700579" y="1529504"/>
              <a:ext cx="1099161" cy="1118360"/>
              <a:chOff x="5946695" y="4425114"/>
              <a:chExt cx="1248466" cy="1265246"/>
            </a:xfrm>
          </p:grpSpPr>
          <p:pic>
            <p:nvPicPr>
              <p:cNvPr id="67" name="Picture 66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0" b="98939" l="806" r="97581">
                            <a14:foregroundMark x1="19355" y1="18037" x2="19355" y2="18037"/>
                            <a14:foregroundMark x1="4839" y1="14589" x2="4839" y2="14589"/>
                            <a14:foregroundMark x1="5914" y1="4775" x2="5914" y2="4775"/>
                            <a14:foregroundMark x1="11022" y1="3448" x2="11022" y2="3448"/>
                            <a14:foregroundMark x1="3495" y1="2387" x2="3495" y2="2387"/>
                            <a14:foregroundMark x1="4301" y1="7427" x2="4301" y2="7427"/>
                            <a14:foregroundMark x1="5108" y1="11406" x2="5108" y2="11406"/>
                            <a14:foregroundMark x1="3495" y1="17772" x2="3495" y2="17772"/>
                            <a14:foregroundMark x1="51075" y1="4509" x2="51075" y2="4509"/>
                            <a14:foregroundMark x1="52419" y1="4509" x2="52419" y2="4509"/>
                            <a14:foregroundMark x1="60215" y1="3448" x2="60215" y2="3448"/>
                            <a14:foregroundMark x1="95699" y1="2918" x2="95699" y2="2918"/>
                            <a14:foregroundMark x1="91398" y1="6897" x2="91667" y2="6897"/>
                            <a14:foregroundMark x1="93817" y1="6366" x2="93817" y2="6366"/>
                            <a14:foregroundMark x1="93280" y1="3714" x2="93280" y2="3714"/>
                            <a14:foregroundMark x1="83602" y1="4509" x2="83602" y2="4509"/>
                            <a14:foregroundMark x1="95430" y1="14058" x2="95430" y2="14058"/>
                            <a14:foregroundMark x1="95161" y1="22812" x2="95161" y2="22812"/>
                            <a14:foregroundMark x1="95161" y1="29443" x2="95161" y2="29443"/>
                            <a14:foregroundMark x1="94624" y1="69761" x2="94624" y2="69761"/>
                            <a14:foregroundMark x1="94624" y1="75332" x2="94624" y2="75332"/>
                            <a14:foregroundMark x1="94624" y1="77719" x2="94624" y2="77719"/>
                            <a14:foregroundMark x1="77419" y1="75066" x2="77419" y2="75066"/>
                            <a14:foregroundMark x1="79570" y1="77984" x2="79570" y2="77984"/>
                            <a14:foregroundMark x1="65591" y1="75066" x2="65591" y2="75066"/>
                            <a14:foregroundMark x1="67742" y1="77984" x2="67742" y2="77984"/>
                            <a14:foregroundMark x1="76344" y1="78780" x2="76344" y2="78780"/>
                            <a14:foregroundMark x1="56989" y1="75332" x2="56989" y2="75332"/>
                            <a14:foregroundMark x1="52151" y1="76658" x2="52151" y2="76658"/>
                            <a14:foregroundMark x1="38978" y1="77454" x2="38978" y2="77454"/>
                            <a14:foregroundMark x1="27151" y1="76658" x2="27151" y2="76658"/>
                            <a14:foregroundMark x1="21774" y1="76393" x2="21774" y2="76393"/>
                            <a14:foregroundMark x1="9140" y1="75597" x2="9140" y2="75597"/>
                            <a14:foregroundMark x1="5914" y1="76393" x2="5914" y2="76393"/>
                            <a14:foregroundMark x1="8333" y1="77984" x2="8333" y2="77984"/>
                            <a14:foregroundMark x1="4032" y1="77454" x2="4032" y2="77454"/>
                            <a14:foregroundMark x1="3226" y1="70822" x2="3226" y2="70822"/>
                            <a14:foregroundMark x1="3495" y1="53050" x2="3495" y2="53050"/>
                            <a14:foregroundMark x1="3226" y1="42706" x2="3226" y2="42706"/>
                            <a14:foregroundMark x1="45430" y1="83554" x2="45430" y2="83554"/>
                            <a14:foregroundMark x1="43011" y1="80371" x2="43011" y2="80371"/>
                            <a14:foregroundMark x1="40860" y1="80902" x2="40860" y2="80902"/>
                            <a14:foregroundMark x1="40860" y1="83289" x2="40860" y2="83289"/>
                            <a14:foregroundMark x1="40860" y1="87003" x2="40860" y2="87003"/>
                            <a14:foregroundMark x1="57527" y1="88329" x2="57527" y2="88329"/>
                            <a14:foregroundMark x1="57796" y1="84350" x2="57796" y2="84350"/>
                            <a14:foregroundMark x1="57258" y1="81167" x2="57258" y2="81167"/>
                            <a14:foregroundMark x1="57258" y1="79841" x2="57258" y2="79841"/>
                            <a14:foregroundMark x1="50806" y1="80106" x2="50806" y2="80106"/>
                            <a14:foregroundMark x1="46505" y1="80106" x2="46505" y2="80106"/>
                            <a14:foregroundMark x1="40323" y1="93369" x2="40323" y2="93369"/>
                            <a14:foregroundMark x1="24194" y1="96021" x2="24194" y2="96021"/>
                            <a14:foregroundMark x1="27151" y1="96552" x2="27151" y2="96552"/>
                            <a14:foregroundMark x1="32527" y1="96286" x2="32527" y2="96286"/>
                            <a14:foregroundMark x1="42204" y1="96286" x2="42204" y2="96286"/>
                            <a14:foregroundMark x1="47849" y1="96021" x2="47849" y2="96021"/>
                            <a14:foregroundMark x1="53495" y1="96021" x2="53495" y2="96021"/>
                            <a14:foregroundMark x1="58065" y1="96552" x2="58065" y2="96552"/>
                            <a14:foregroundMark x1="69355" y1="96817" x2="69355" y2="96817"/>
                            <a14:foregroundMark x1="72043" y1="95756" x2="72043" y2="95756"/>
                            <a14:foregroundMark x1="73925" y1="94960" x2="73925" y2="94960"/>
                            <a14:foregroundMark x1="73925" y1="92308" x2="73925" y2="92308"/>
                            <a14:foregroundMark x1="73118" y1="90451" x2="73118" y2="90451"/>
                            <a14:foregroundMark x1="70968" y1="89390" x2="70968" y2="89390"/>
                            <a14:foregroundMark x1="66129" y1="89390" x2="66129" y2="89390"/>
                            <a14:foregroundMark x1="60215" y1="88859" x2="60215" y2="88859"/>
                            <a14:foregroundMark x1="57258" y1="85676" x2="57258" y2="85676"/>
                            <a14:foregroundMark x1="40591" y1="79841" x2="40591" y2="79841"/>
                            <a14:foregroundMark x1="41935" y1="84085" x2="41935" y2="84085"/>
                            <a14:foregroundMark x1="40860" y1="85146" x2="40860" y2="85146"/>
                            <a14:foregroundMark x1="40323" y1="89390" x2="40323" y2="89390"/>
                            <a14:foregroundMark x1="38978" y1="89390" x2="38978" y2="89390"/>
                            <a14:foregroundMark x1="35484" y1="89125" x2="35484" y2="89125"/>
                            <a14:foregroundMark x1="34409" y1="89125" x2="34409" y2="89125"/>
                            <a14:foregroundMark x1="31989" y1="89125" x2="31989" y2="89125"/>
                            <a14:foregroundMark x1="30645" y1="89125" x2="30645" y2="89125"/>
                            <a14:foregroundMark x1="27957" y1="89125" x2="27957" y2="89125"/>
                            <a14:foregroundMark x1="26344" y1="89390" x2="26344" y2="89390"/>
                            <a14:foregroundMark x1="27957" y1="94960" x2="27957" y2="94960"/>
                            <a14:foregroundMark x1="29301" y1="96817" x2="29301" y2="96817"/>
                            <a14:foregroundMark x1="34140" y1="97347" x2="34140" y2="97347"/>
                            <a14:foregroundMark x1="36828" y1="97082" x2="36828" y2="97082"/>
                            <a14:foregroundMark x1="42473" y1="97347" x2="42473" y2="97347"/>
                            <a14:foregroundMark x1="45430" y1="97082" x2="45430" y2="97082"/>
                            <a14:foregroundMark x1="49462" y1="97082" x2="49462" y2="97082"/>
                            <a14:foregroundMark x1="51882" y1="97082" x2="51882" y2="97082"/>
                            <a14:foregroundMark x1="55645" y1="97082" x2="55645" y2="97082"/>
                            <a14:foregroundMark x1="59946" y1="97082" x2="59946" y2="97082"/>
                            <a14:foregroundMark x1="62634" y1="96817" x2="62634" y2="96817"/>
                            <a14:foregroundMark x1="66129" y1="97082" x2="66129" y2="97082"/>
                            <a14:foregroundMark x1="71774" y1="97613" x2="71774" y2="97613"/>
                            <a14:foregroundMark x1="67742" y1="94430" x2="67742" y2="94430"/>
                            <a14:foregroundMark x1="67473" y1="95756" x2="67473" y2="95756"/>
                            <a14:foregroundMark x1="63978" y1="95491" x2="63978" y2="95491"/>
                            <a14:foregroundMark x1="57258" y1="82759" x2="57258" y2="82759"/>
                            <a14:foregroundMark x1="54570" y1="80106" x2="54570" y2="80106"/>
                            <a14:foregroundMark x1="52688" y1="79576" x2="52688" y2="79576"/>
                            <a14:foregroundMark x1="48118" y1="80106" x2="48118" y2="80106"/>
                            <a14:foregroundMark x1="48656" y1="81432" x2="48656" y2="81432"/>
                            <a14:foregroundMark x1="51075" y1="81167" x2="51075" y2="81167"/>
                            <a14:foregroundMark x1="54032" y1="81963" x2="54032" y2="81963"/>
                            <a14:foregroundMark x1="51075" y1="82228" x2="51075" y2="82228"/>
                            <a14:foregroundMark x1="49194" y1="82759" x2="49194" y2="82759"/>
                            <a14:foregroundMark x1="46237" y1="83820" x2="46237" y2="83820"/>
                            <a14:foregroundMark x1="44624" y1="84350" x2="45161" y2="84615"/>
                            <a14:foregroundMark x1="52957" y1="84085" x2="52957" y2="84085"/>
                            <a14:foregroundMark x1="48925" y1="85676" x2="48925" y2="85676"/>
                            <a14:foregroundMark x1="48387" y1="86472" x2="48387" y2="86472"/>
                            <a14:foregroundMark x1="59946" y1="77454" x2="59946" y2="77454"/>
                            <a14:foregroundMark x1="90054" y1="77719" x2="90054" y2="77719"/>
                            <a14:foregroundMark x1="4839" y1="19894" x2="4839" y2="19894"/>
                            <a14:foregroundMark x1="3495" y1="27056" x2="3495" y2="27056"/>
                            <a14:foregroundMark x1="3763" y1="30239" x2="3763" y2="30239"/>
                            <a14:foregroundMark x1="4301" y1="35279" x2="4301" y2="35279"/>
                            <a14:foregroundMark x1="7258" y1="3448" x2="7258" y2="3448"/>
                            <a14:foregroundMark x1="13978" y1="3714" x2="13978" y2="3714"/>
                            <a14:foregroundMark x1="19086" y1="3183" x2="19086" y2="3183"/>
                            <a14:foregroundMark x1="26344" y1="3448" x2="26344" y2="3448"/>
                            <a14:foregroundMark x1="31183" y1="3714" x2="31183" y2="3714"/>
                            <a14:foregroundMark x1="38441" y1="3183" x2="38441" y2="3183"/>
                            <a14:foregroundMark x1="53763" y1="89920" x2="53763" y2="89920"/>
                            <a14:foregroundMark x1="27151" y1="1857" x2="27151" y2="1857"/>
                            <a14:foregroundMark x1="32527" y1="1857" x2="32527" y2="1857"/>
                            <a14:foregroundMark x1="39247" y1="1326" x2="39247" y2="1326"/>
                            <a14:foregroundMark x1="50269" y1="2122" x2="50269" y2="2122"/>
                            <a14:foregroundMark x1="52957" y1="2918" x2="52957" y2="2918"/>
                            <a14:foregroundMark x1="55645" y1="1857" x2="55645" y2="1857"/>
                            <a14:foregroundMark x1="61022" y1="1857" x2="61022" y2="1857"/>
                            <a14:foregroundMark x1="66129" y1="2122" x2="66129" y2="2122"/>
                            <a14:foregroundMark x1="72312" y1="1857" x2="72312" y2="1857"/>
                            <a14:backgroundMark x1="5645" y1="796" x2="5645" y2="796"/>
                            <a14:backgroundMark x1="12366" y1="796" x2="12366" y2="796"/>
                            <a14:backgroundMark x1="40323" y1="265" x2="40323" y2="265"/>
                            <a14:backgroundMark x1="46774" y1="531" x2="46774" y2="531"/>
                            <a14:backgroundMark x1="57796" y1="531" x2="57796" y2="531"/>
                            <a14:backgroundMark x1="14516" y1="265" x2="14516" y2="265"/>
                            <a14:backgroundMark x1="19086" y1="796" x2="19086" y2="796"/>
                            <a14:backgroundMark x1="22312" y1="796" x2="22312" y2="796"/>
                            <a14:backgroundMark x1="24731" y1="796" x2="24731" y2="796"/>
                            <a14:backgroundMark x1="29301" y1="265" x2="29301" y2="265"/>
                            <a14:backgroundMark x1="32258" y1="265" x2="32258" y2="265"/>
                            <a14:backgroundMark x1="35215" y1="265" x2="35215" y2="265"/>
                            <a14:backgroundMark x1="51075" y1="796" x2="51075" y2="796"/>
                            <a14:backgroundMark x1="8871" y1="796" x2="8871" y2="796"/>
                            <a14:backgroundMark x1="54032" y1="796" x2="54032" y2="796"/>
                            <a14:backgroundMark x1="68280" y1="796" x2="68280" y2="796"/>
                            <a14:backgroundMark x1="37097" y1="796" x2="37097" y2="796"/>
                            <a14:backgroundMark x1="59677" y1="1061" x2="59677" y2="1061"/>
                            <a14:backgroundMark x1="62903" y1="796" x2="62903" y2="796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46695" y="4425114"/>
                <a:ext cx="1248466" cy="1265246"/>
              </a:xfrm>
              <a:prstGeom prst="rect">
                <a:avLst/>
              </a:prstGeom>
            </p:spPr>
          </p:pic>
          <p:pic>
            <p:nvPicPr>
              <p:cNvPr id="70" name="Picture 3"/>
              <p:cNvPicPr>
                <a:picLocks noChangeAspect="1" noChangeArrowheads="1"/>
              </p:cNvPicPr>
              <p:nvPr/>
            </p:nvPicPr>
            <p:blipFill rotWithShape="1"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146" t="8166" r="36604" b="35334"/>
              <a:stretch/>
            </p:blipFill>
            <p:spPr bwMode="auto">
              <a:xfrm>
                <a:off x="6019800" y="4495800"/>
                <a:ext cx="1102255" cy="877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4" name="Picture 3"/>
            <p:cNvPicPr>
              <a:picLocks noChangeAspect="1" noChangeArrowheads="1"/>
            </p:cNvPicPr>
            <p:nvPr/>
          </p:nvPicPr>
          <p:blipFill rotWithShape="1">
            <a:blip r:embed="rId18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610" t="8166" r="36604" b="35334"/>
            <a:stretch/>
          </p:blipFill>
          <p:spPr bwMode="auto">
            <a:xfrm>
              <a:off x="8222021" y="1537669"/>
              <a:ext cx="533290" cy="746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3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8" name="Group 77"/>
          <p:cNvGrpSpPr/>
          <p:nvPr/>
        </p:nvGrpSpPr>
        <p:grpSpPr>
          <a:xfrm>
            <a:off x="1643627" y="4319278"/>
            <a:ext cx="6974871" cy="505443"/>
            <a:chOff x="1643627" y="4319278"/>
            <a:chExt cx="6974871" cy="505443"/>
          </a:xfrm>
        </p:grpSpPr>
        <p:sp>
          <p:nvSpPr>
            <p:cNvPr id="79" name="Rounded Rectangle 78"/>
            <p:cNvSpPr/>
            <p:nvPr/>
          </p:nvSpPr>
          <p:spPr bwMode="auto">
            <a:xfrm>
              <a:off x="1643627" y="4319278"/>
              <a:ext cx="2949795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/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0" name="Rounded Rectangle 79"/>
            <p:cNvSpPr/>
            <p:nvPr/>
          </p:nvSpPr>
          <p:spPr bwMode="auto">
            <a:xfrm>
              <a:off x="4800600" y="4319278"/>
              <a:ext cx="381789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2843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" name="Picture 3"/>
          <p:cNvPicPr>
            <a:picLocks noChangeAspect="1" noChangeArrowheads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799260"/>
            <a:ext cx="8969376" cy="3954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1" name="Connecteur droit 110"/>
          <p:cNvCxnSpPr/>
          <p:nvPr/>
        </p:nvCxnSpPr>
        <p:spPr>
          <a:xfrm flipH="1" flipV="1">
            <a:off x="4572000" y="2014538"/>
            <a:ext cx="3602038" cy="216376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Connecteur droit 38"/>
          <p:cNvCxnSpPr/>
          <p:nvPr/>
        </p:nvCxnSpPr>
        <p:spPr>
          <a:xfrm flipV="1">
            <a:off x="1435100" y="2014538"/>
            <a:ext cx="3136900" cy="18573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6" name="Connecteur droit 105"/>
          <p:cNvCxnSpPr/>
          <p:nvPr/>
        </p:nvCxnSpPr>
        <p:spPr>
          <a:xfrm flipV="1">
            <a:off x="2316163" y="2014538"/>
            <a:ext cx="2255837" cy="18478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7" name="Connecteur droit 106"/>
          <p:cNvCxnSpPr/>
          <p:nvPr/>
        </p:nvCxnSpPr>
        <p:spPr>
          <a:xfrm flipV="1">
            <a:off x="4454525" y="2014538"/>
            <a:ext cx="117475" cy="167798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Connecteur droit 107"/>
          <p:cNvCxnSpPr/>
          <p:nvPr/>
        </p:nvCxnSpPr>
        <p:spPr>
          <a:xfrm flipH="1" flipV="1">
            <a:off x="4572000" y="2014538"/>
            <a:ext cx="2168525" cy="194786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9" name="Connecteur droit 108"/>
          <p:cNvCxnSpPr/>
          <p:nvPr/>
        </p:nvCxnSpPr>
        <p:spPr>
          <a:xfrm>
            <a:off x="4572000" y="2014538"/>
            <a:ext cx="2803525" cy="194786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0" name="Connecteur droit 109"/>
          <p:cNvCxnSpPr/>
          <p:nvPr/>
        </p:nvCxnSpPr>
        <p:spPr>
          <a:xfrm>
            <a:off x="4572000" y="2014538"/>
            <a:ext cx="3602038" cy="17256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298" name="Groupe 18"/>
          <p:cNvGrpSpPr>
            <a:grpSpLocks/>
          </p:cNvGrpSpPr>
          <p:nvPr/>
        </p:nvGrpSpPr>
        <p:grpSpPr bwMode="auto">
          <a:xfrm>
            <a:off x="3927475" y="3475038"/>
            <a:ext cx="1055688" cy="433387"/>
            <a:chOff x="3886200" y="4881632"/>
            <a:chExt cx="1054800" cy="432000"/>
          </a:xfrm>
        </p:grpSpPr>
        <p:sp>
          <p:nvSpPr>
            <p:cNvPr id="73" name="Rounded Rectangle 13"/>
            <p:cNvSpPr/>
            <p:nvPr/>
          </p:nvSpPr>
          <p:spPr>
            <a:xfrm>
              <a:off x="3886200" y="4881632"/>
              <a:ext cx="1054800" cy="432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12342" name="Picture 1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2513" y="4917632"/>
              <a:ext cx="982174" cy="36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2299" name="Groupe 19"/>
          <p:cNvGrpSpPr>
            <a:grpSpLocks/>
          </p:cNvGrpSpPr>
          <p:nvPr/>
        </p:nvGrpSpPr>
        <p:grpSpPr bwMode="auto">
          <a:xfrm>
            <a:off x="7034213" y="3740150"/>
            <a:ext cx="684212" cy="431800"/>
            <a:chOff x="6912212" y="3380691"/>
            <a:chExt cx="684000" cy="432000"/>
          </a:xfrm>
        </p:grpSpPr>
        <p:sp>
          <p:nvSpPr>
            <p:cNvPr id="75" name="Rounded Rectangle 13"/>
            <p:cNvSpPr/>
            <p:nvPr/>
          </p:nvSpPr>
          <p:spPr>
            <a:xfrm>
              <a:off x="6912212" y="3380691"/>
              <a:ext cx="684000" cy="432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12340" name="Picture 1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48212" y="3416691"/>
              <a:ext cx="612000" cy="36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2300" name="Groupe 20"/>
          <p:cNvGrpSpPr>
            <a:grpSpLocks/>
          </p:cNvGrpSpPr>
          <p:nvPr/>
        </p:nvGrpSpPr>
        <p:grpSpPr bwMode="auto">
          <a:xfrm>
            <a:off x="6524625" y="3746500"/>
            <a:ext cx="431800" cy="431800"/>
            <a:chOff x="5221831" y="4419600"/>
            <a:chExt cx="432000" cy="432000"/>
          </a:xfrm>
        </p:grpSpPr>
        <p:sp>
          <p:nvSpPr>
            <p:cNvPr id="76" name="Rounded Rectangle 13"/>
            <p:cNvSpPr/>
            <p:nvPr/>
          </p:nvSpPr>
          <p:spPr>
            <a:xfrm>
              <a:off x="5221831" y="4419600"/>
              <a:ext cx="432000" cy="432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12338" name="Picture 1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7831" y="4455600"/>
              <a:ext cx="360000" cy="36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2301" name="Groupe 65"/>
          <p:cNvGrpSpPr>
            <a:grpSpLocks/>
          </p:cNvGrpSpPr>
          <p:nvPr/>
        </p:nvGrpSpPr>
        <p:grpSpPr bwMode="auto">
          <a:xfrm>
            <a:off x="1976438" y="3654425"/>
            <a:ext cx="679450" cy="431800"/>
            <a:chOff x="1975800" y="3295184"/>
            <a:chExt cx="680400" cy="432000"/>
          </a:xfrm>
        </p:grpSpPr>
        <p:sp>
          <p:nvSpPr>
            <p:cNvPr id="70" name="Rounded Rectangle 13"/>
            <p:cNvSpPr/>
            <p:nvPr/>
          </p:nvSpPr>
          <p:spPr>
            <a:xfrm>
              <a:off x="1975800" y="3295184"/>
              <a:ext cx="680400" cy="432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12336" name="Picture 8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1074" y="3323697"/>
              <a:ext cx="609851" cy="36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2302" name="Groupe 66"/>
          <p:cNvGrpSpPr>
            <a:grpSpLocks/>
          </p:cNvGrpSpPr>
          <p:nvPr/>
        </p:nvGrpSpPr>
        <p:grpSpPr bwMode="auto">
          <a:xfrm>
            <a:off x="971550" y="3656013"/>
            <a:ext cx="792163" cy="431800"/>
            <a:chOff x="971400" y="3296484"/>
            <a:chExt cx="792000" cy="432000"/>
          </a:xfrm>
        </p:grpSpPr>
        <p:sp>
          <p:nvSpPr>
            <p:cNvPr id="69" name="Rounded Rectangle 13"/>
            <p:cNvSpPr/>
            <p:nvPr/>
          </p:nvSpPr>
          <p:spPr>
            <a:xfrm>
              <a:off x="971400" y="3296484"/>
              <a:ext cx="792000" cy="432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12334" name="Picture 3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400" y="3323697"/>
              <a:ext cx="720000" cy="36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2303" name="Groupe 5"/>
          <p:cNvGrpSpPr>
            <a:grpSpLocks/>
          </p:cNvGrpSpPr>
          <p:nvPr/>
        </p:nvGrpSpPr>
        <p:grpSpPr bwMode="auto">
          <a:xfrm>
            <a:off x="7813675" y="3965575"/>
            <a:ext cx="720725" cy="431800"/>
            <a:chOff x="7737806" y="3683697"/>
            <a:chExt cx="720000" cy="432000"/>
          </a:xfrm>
        </p:grpSpPr>
        <p:sp>
          <p:nvSpPr>
            <p:cNvPr id="78" name="Rounded Rectangle 13"/>
            <p:cNvSpPr/>
            <p:nvPr/>
          </p:nvSpPr>
          <p:spPr>
            <a:xfrm>
              <a:off x="7737806" y="3683697"/>
              <a:ext cx="720000" cy="432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12332" name="Picture 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72806" y="3719697"/>
              <a:ext cx="650000" cy="36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2304" name="Groupe 4"/>
          <p:cNvGrpSpPr>
            <a:grpSpLocks/>
          </p:cNvGrpSpPr>
          <p:nvPr/>
        </p:nvGrpSpPr>
        <p:grpSpPr bwMode="auto">
          <a:xfrm>
            <a:off x="7813675" y="3497263"/>
            <a:ext cx="720725" cy="433387"/>
            <a:chOff x="7883605" y="3235816"/>
            <a:chExt cx="720000" cy="432000"/>
          </a:xfrm>
        </p:grpSpPr>
        <p:sp>
          <p:nvSpPr>
            <p:cNvPr id="77" name="Rounded Rectangle 13"/>
            <p:cNvSpPr/>
            <p:nvPr/>
          </p:nvSpPr>
          <p:spPr>
            <a:xfrm>
              <a:off x="7883605" y="3235816"/>
              <a:ext cx="720000" cy="432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12330" name="Picture 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4501" y="3271816"/>
              <a:ext cx="618207" cy="36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54" name="Connecteur droit 53"/>
          <p:cNvCxnSpPr/>
          <p:nvPr/>
        </p:nvCxnSpPr>
        <p:spPr>
          <a:xfrm flipH="1" flipV="1">
            <a:off x="4572000" y="2016125"/>
            <a:ext cx="1719263" cy="2414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Rounded Rectangle 14"/>
          <p:cNvSpPr/>
          <p:nvPr/>
        </p:nvSpPr>
        <p:spPr>
          <a:xfrm>
            <a:off x="2789238" y="1798638"/>
            <a:ext cx="3565525" cy="433387"/>
          </a:xfrm>
          <a:prstGeom prst="roundRect">
            <a:avLst/>
          </a:prstGeom>
          <a:solidFill>
            <a:schemeClr val="bg1"/>
          </a:solidFill>
          <a:ln>
            <a:solidFill>
              <a:schemeClr val="accent5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b="1" dirty="0">
                <a:solidFill>
                  <a:schemeClr val="tx2">
                    <a:lumMod val="75000"/>
                  </a:schemeClr>
                </a:solidFill>
              </a:rPr>
              <a:t>Over 200 member organizations in oneM2M</a:t>
            </a:r>
          </a:p>
        </p:txBody>
      </p:sp>
      <p:grpSp>
        <p:nvGrpSpPr>
          <p:cNvPr id="12307" name="Groupe 2"/>
          <p:cNvGrpSpPr>
            <a:grpSpLocks/>
          </p:cNvGrpSpPr>
          <p:nvPr/>
        </p:nvGrpSpPr>
        <p:grpSpPr bwMode="auto">
          <a:xfrm>
            <a:off x="5915025" y="4213225"/>
            <a:ext cx="752475" cy="433388"/>
            <a:chOff x="479713" y="5004453"/>
            <a:chExt cx="752400" cy="433387"/>
          </a:xfrm>
        </p:grpSpPr>
        <p:sp>
          <p:nvSpPr>
            <p:cNvPr id="52" name="Rounded Rectangle 13"/>
            <p:cNvSpPr/>
            <p:nvPr/>
          </p:nvSpPr>
          <p:spPr bwMode="auto">
            <a:xfrm>
              <a:off x="479713" y="5004453"/>
              <a:ext cx="752400" cy="433387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12328" name="Picture 2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913" y="5041146"/>
              <a:ext cx="680000" cy="36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2308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fr-FR" b="1" dirty="0" smtClean="0"/>
              <a:t>The oneM2M Partnership </a:t>
            </a:r>
            <a:r>
              <a:rPr lang="fr-FR" altLang="fr-FR" b="1" dirty="0" smtClean="0"/>
              <a:t>Project</a:t>
            </a:r>
          </a:p>
        </p:txBody>
      </p:sp>
      <p:grpSp>
        <p:nvGrpSpPr>
          <p:cNvPr id="2" name="Groupe 1"/>
          <p:cNvGrpSpPr/>
          <p:nvPr/>
        </p:nvGrpSpPr>
        <p:grpSpPr>
          <a:xfrm>
            <a:off x="138600" y="5832475"/>
            <a:ext cx="2347200" cy="576000"/>
            <a:chOff x="76200" y="5832475"/>
            <a:chExt cx="2347200" cy="576000"/>
          </a:xfrm>
        </p:grpSpPr>
        <p:sp>
          <p:nvSpPr>
            <p:cNvPr id="51" name="Rounded Rectangle 14"/>
            <p:cNvSpPr/>
            <p:nvPr/>
          </p:nvSpPr>
          <p:spPr bwMode="auto">
            <a:xfrm>
              <a:off x="76200" y="5832475"/>
              <a:ext cx="2347200" cy="576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8196" name="Picture 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199" y="5886475"/>
              <a:ext cx="2239201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" name="Groupe 3"/>
          <p:cNvGrpSpPr/>
          <p:nvPr/>
        </p:nvGrpSpPr>
        <p:grpSpPr>
          <a:xfrm>
            <a:off x="4444200" y="5832475"/>
            <a:ext cx="1623600" cy="576000"/>
            <a:chOff x="5103225" y="5832475"/>
            <a:chExt cx="1623600" cy="576000"/>
          </a:xfrm>
        </p:grpSpPr>
        <p:sp>
          <p:nvSpPr>
            <p:cNvPr id="46" name="Rounded Rectangle 14"/>
            <p:cNvSpPr/>
            <p:nvPr/>
          </p:nvSpPr>
          <p:spPr bwMode="auto">
            <a:xfrm>
              <a:off x="5103225" y="5832475"/>
              <a:ext cx="1623600" cy="576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8199" name="Picture 7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59585" y="5886475"/>
              <a:ext cx="1515633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" name="Groupe 5"/>
          <p:cNvGrpSpPr/>
          <p:nvPr/>
        </p:nvGrpSpPr>
        <p:grpSpPr>
          <a:xfrm>
            <a:off x="7176600" y="5832475"/>
            <a:ext cx="1116000" cy="576000"/>
            <a:chOff x="7507286" y="5832475"/>
            <a:chExt cx="1116000" cy="576000"/>
          </a:xfrm>
        </p:grpSpPr>
        <p:sp>
          <p:nvSpPr>
            <p:cNvPr id="56" name="Rounded Rectangle 14"/>
            <p:cNvSpPr/>
            <p:nvPr/>
          </p:nvSpPr>
          <p:spPr bwMode="auto">
            <a:xfrm>
              <a:off x="7507286" y="5832475"/>
              <a:ext cx="1116000" cy="576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8201" name="Picture 9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61469" y="5886475"/>
              <a:ext cx="1007633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5" name="Groupe 4"/>
          <p:cNvGrpSpPr/>
          <p:nvPr/>
        </p:nvGrpSpPr>
        <p:grpSpPr>
          <a:xfrm>
            <a:off x="6204600" y="5832475"/>
            <a:ext cx="835200" cy="576000"/>
            <a:chOff x="6453561" y="5832475"/>
            <a:chExt cx="835200" cy="576000"/>
          </a:xfrm>
        </p:grpSpPr>
        <p:sp>
          <p:nvSpPr>
            <p:cNvPr id="71" name="Rounded Rectangle 14"/>
            <p:cNvSpPr/>
            <p:nvPr/>
          </p:nvSpPr>
          <p:spPr bwMode="auto">
            <a:xfrm>
              <a:off x="6453561" y="5832475"/>
              <a:ext cx="835200" cy="576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8203" name="Picture 11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07161" y="5886475"/>
              <a:ext cx="728000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" name="Groupe 6"/>
          <p:cNvGrpSpPr/>
          <p:nvPr/>
        </p:nvGrpSpPr>
        <p:grpSpPr>
          <a:xfrm>
            <a:off x="8429400" y="5832475"/>
            <a:ext cx="576000" cy="576000"/>
            <a:chOff x="8763000" y="5832475"/>
            <a:chExt cx="576000" cy="576000"/>
          </a:xfrm>
        </p:grpSpPr>
        <p:sp>
          <p:nvSpPr>
            <p:cNvPr id="48" name="Rounded Rectangle 14"/>
            <p:cNvSpPr/>
            <p:nvPr/>
          </p:nvSpPr>
          <p:spPr bwMode="auto">
            <a:xfrm>
              <a:off x="8763000" y="5832475"/>
              <a:ext cx="576000" cy="576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8204" name="Picture 12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17000" y="5886475"/>
              <a:ext cx="468000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" name="Groupe 2"/>
          <p:cNvGrpSpPr/>
          <p:nvPr/>
        </p:nvGrpSpPr>
        <p:grpSpPr>
          <a:xfrm>
            <a:off x="2622600" y="5832475"/>
            <a:ext cx="1684800" cy="576000"/>
            <a:chOff x="2781904" y="5832475"/>
            <a:chExt cx="1684800" cy="576000"/>
          </a:xfrm>
        </p:grpSpPr>
        <p:sp>
          <p:nvSpPr>
            <p:cNvPr id="33" name="Rounded Rectangle 14"/>
            <p:cNvSpPr/>
            <p:nvPr/>
          </p:nvSpPr>
          <p:spPr bwMode="auto">
            <a:xfrm>
              <a:off x="2781904" y="5832475"/>
              <a:ext cx="1684800" cy="576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endParaRPr lang="fr-FR" altLang="fr-FR" sz="1100">
                <a:solidFill>
                  <a:srgbClr val="262626"/>
                </a:solidFill>
              </a:endParaRPr>
            </a:p>
          </p:txBody>
        </p:sp>
        <p:pic>
          <p:nvPicPr>
            <p:cNvPr id="8205" name="Picture 13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5871" y="5886475"/>
              <a:ext cx="1576865" cy="46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5725440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3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0" y="914400"/>
            <a:ext cx="8780549" cy="3962400"/>
            <a:chOff x="0" y="914400"/>
            <a:chExt cx="8780549" cy="3962400"/>
          </a:xfrm>
        </p:grpSpPr>
        <p:pic>
          <p:nvPicPr>
            <p:cNvPr id="4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50040" y="1867715"/>
              <a:ext cx="845279" cy="7836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66129" y="269438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0" name="Straight Connector 119"/>
            <p:cNvCxnSpPr>
              <a:stCxn id="48" idx="2"/>
              <a:endCxn id="63" idx="0"/>
            </p:cNvCxnSpPr>
            <p:nvPr/>
          </p:nvCxnSpPr>
          <p:spPr>
            <a:xfrm rot="16200000" flipH="1">
              <a:off x="3338115" y="2885886"/>
              <a:ext cx="1057017" cy="587887"/>
            </a:xfrm>
            <a:prstGeom prst="bentConnector3">
              <a:avLst>
                <a:gd name="adj1" fmla="val 184565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63" idx="0"/>
              <a:endCxn id="51" idx="2"/>
            </p:cNvCxnSpPr>
            <p:nvPr/>
          </p:nvCxnSpPr>
          <p:spPr>
            <a:xfrm rot="5400000" flipH="1">
              <a:off x="2606736" y="2154509"/>
              <a:ext cx="954175" cy="2153487"/>
            </a:xfrm>
            <a:prstGeom prst="bentConnector3">
              <a:avLst>
                <a:gd name="adj1" fmla="val -9527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42" idx="2"/>
            </p:cNvCxnSpPr>
            <p:nvPr/>
          </p:nvCxnSpPr>
          <p:spPr>
            <a:xfrm rot="5400000">
              <a:off x="5999999" y="2647496"/>
              <a:ext cx="3784" cy="2492675"/>
            </a:xfrm>
            <a:prstGeom prst="bentConnector3">
              <a:avLst>
                <a:gd name="adj1" fmla="val 1596651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19"/>
            <p:cNvCxnSpPr>
              <a:stCxn id="49" idx="2"/>
              <a:endCxn id="63" idx="0"/>
            </p:cNvCxnSpPr>
            <p:nvPr/>
          </p:nvCxnSpPr>
          <p:spPr>
            <a:xfrm rot="16200000" flipH="1">
              <a:off x="2970368" y="2518139"/>
              <a:ext cx="997683" cy="1382716"/>
            </a:xfrm>
            <a:prstGeom prst="bentConnector3">
              <a:avLst>
                <a:gd name="adj1" fmla="val 189594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4017" y="21926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276600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4" descr="http://www.funkprodukte.de/wp-content/uploads/funk-thermostat-max-heizkoerperthermostat+-335x365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4658" b="95616" l="9851" r="89851">
                          <a14:foregroundMark x1="51045" y1="93425" x2="51045" y2="93425"/>
                          <a14:foregroundMark x1="49254" y1="95890" x2="49254" y2="95890"/>
                          <a14:foregroundMark x1="19403" y1="13973" x2="19403" y2="13973"/>
                          <a14:foregroundMark x1="33134" y1="4658" x2="33134" y2="465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2544758"/>
              <a:ext cx="779398" cy="8491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4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496441" y="1948656"/>
              <a:ext cx="56282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2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2009" y="1892825"/>
              <a:ext cx="530142" cy="861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6417" y="23450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817" y="24974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2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1486226" y="296987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3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164220">
              <a:off x="4158164" y="327424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5" name="Picture 6" descr="C:\Users\Hiram.DUARTE\Desktop\SIZED\arc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8201244" y="1369502"/>
              <a:ext cx="579305" cy="1148874"/>
            </a:xfrm>
            <a:prstGeom prst="rect">
              <a:avLst/>
            </a:prstGeom>
            <a:noFill/>
          </p:spPr>
        </p:pic>
        <p:grpSp>
          <p:nvGrpSpPr>
            <p:cNvPr id="66" name="Group 65"/>
            <p:cNvGrpSpPr/>
            <p:nvPr/>
          </p:nvGrpSpPr>
          <p:grpSpPr>
            <a:xfrm>
              <a:off x="6700579" y="1529504"/>
              <a:ext cx="1099161" cy="1118360"/>
              <a:chOff x="5946695" y="4425114"/>
              <a:chExt cx="1248466" cy="1265246"/>
            </a:xfrm>
          </p:grpSpPr>
          <p:pic>
            <p:nvPicPr>
              <p:cNvPr id="67" name="Picture 66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BEBA8EAE-BF5A-486C-A8C5-ECC9F3942E4B}">
                    <a14:imgProps xmlns:a14="http://schemas.microsoft.com/office/drawing/2010/main">
                      <a14:imgLayer r:embed="rId17">
                        <a14:imgEffect>
                          <a14:backgroundRemoval t="0" b="98939" l="806" r="97581">
                            <a14:foregroundMark x1="19355" y1="18037" x2="19355" y2="18037"/>
                            <a14:foregroundMark x1="4839" y1="14589" x2="4839" y2="14589"/>
                            <a14:foregroundMark x1="5914" y1="4775" x2="5914" y2="4775"/>
                            <a14:foregroundMark x1="11022" y1="3448" x2="11022" y2="3448"/>
                            <a14:foregroundMark x1="3495" y1="2387" x2="3495" y2="2387"/>
                            <a14:foregroundMark x1="4301" y1="7427" x2="4301" y2="7427"/>
                            <a14:foregroundMark x1="5108" y1="11406" x2="5108" y2="11406"/>
                            <a14:foregroundMark x1="3495" y1="17772" x2="3495" y2="17772"/>
                            <a14:foregroundMark x1="51075" y1="4509" x2="51075" y2="4509"/>
                            <a14:foregroundMark x1="52419" y1="4509" x2="52419" y2="4509"/>
                            <a14:foregroundMark x1="60215" y1="3448" x2="60215" y2="3448"/>
                            <a14:foregroundMark x1="95699" y1="2918" x2="95699" y2="2918"/>
                            <a14:foregroundMark x1="91398" y1="6897" x2="91667" y2="6897"/>
                            <a14:foregroundMark x1="93817" y1="6366" x2="93817" y2="6366"/>
                            <a14:foregroundMark x1="93280" y1="3714" x2="93280" y2="3714"/>
                            <a14:foregroundMark x1="83602" y1="4509" x2="83602" y2="4509"/>
                            <a14:foregroundMark x1="95430" y1="14058" x2="95430" y2="14058"/>
                            <a14:foregroundMark x1="95161" y1="22812" x2="95161" y2="22812"/>
                            <a14:foregroundMark x1="95161" y1="29443" x2="95161" y2="29443"/>
                            <a14:foregroundMark x1="94624" y1="69761" x2="94624" y2="69761"/>
                            <a14:foregroundMark x1="94624" y1="75332" x2="94624" y2="75332"/>
                            <a14:foregroundMark x1="94624" y1="77719" x2="94624" y2="77719"/>
                            <a14:foregroundMark x1="77419" y1="75066" x2="77419" y2="75066"/>
                            <a14:foregroundMark x1="79570" y1="77984" x2="79570" y2="77984"/>
                            <a14:foregroundMark x1="65591" y1="75066" x2="65591" y2="75066"/>
                            <a14:foregroundMark x1="67742" y1="77984" x2="67742" y2="77984"/>
                            <a14:foregroundMark x1="76344" y1="78780" x2="76344" y2="78780"/>
                            <a14:foregroundMark x1="56989" y1="75332" x2="56989" y2="75332"/>
                            <a14:foregroundMark x1="52151" y1="76658" x2="52151" y2="76658"/>
                            <a14:foregroundMark x1="38978" y1="77454" x2="38978" y2="77454"/>
                            <a14:foregroundMark x1="27151" y1="76658" x2="27151" y2="76658"/>
                            <a14:foregroundMark x1="21774" y1="76393" x2="21774" y2="76393"/>
                            <a14:foregroundMark x1="9140" y1="75597" x2="9140" y2="75597"/>
                            <a14:foregroundMark x1="5914" y1="76393" x2="5914" y2="76393"/>
                            <a14:foregroundMark x1="8333" y1="77984" x2="8333" y2="77984"/>
                            <a14:foregroundMark x1="4032" y1="77454" x2="4032" y2="77454"/>
                            <a14:foregroundMark x1="3226" y1="70822" x2="3226" y2="70822"/>
                            <a14:foregroundMark x1="3495" y1="53050" x2="3495" y2="53050"/>
                            <a14:foregroundMark x1="3226" y1="42706" x2="3226" y2="42706"/>
                            <a14:foregroundMark x1="45430" y1="83554" x2="45430" y2="83554"/>
                            <a14:foregroundMark x1="43011" y1="80371" x2="43011" y2="80371"/>
                            <a14:foregroundMark x1="40860" y1="80902" x2="40860" y2="80902"/>
                            <a14:foregroundMark x1="40860" y1="83289" x2="40860" y2="83289"/>
                            <a14:foregroundMark x1="40860" y1="87003" x2="40860" y2="87003"/>
                            <a14:foregroundMark x1="57527" y1="88329" x2="57527" y2="88329"/>
                            <a14:foregroundMark x1="57796" y1="84350" x2="57796" y2="84350"/>
                            <a14:foregroundMark x1="57258" y1="81167" x2="57258" y2="81167"/>
                            <a14:foregroundMark x1="57258" y1="79841" x2="57258" y2="79841"/>
                            <a14:foregroundMark x1="50806" y1="80106" x2="50806" y2="80106"/>
                            <a14:foregroundMark x1="46505" y1="80106" x2="46505" y2="80106"/>
                            <a14:foregroundMark x1="40323" y1="93369" x2="40323" y2="93369"/>
                            <a14:foregroundMark x1="24194" y1="96021" x2="24194" y2="96021"/>
                            <a14:foregroundMark x1="27151" y1="96552" x2="27151" y2="96552"/>
                            <a14:foregroundMark x1="32527" y1="96286" x2="32527" y2="96286"/>
                            <a14:foregroundMark x1="42204" y1="96286" x2="42204" y2="96286"/>
                            <a14:foregroundMark x1="47849" y1="96021" x2="47849" y2="96021"/>
                            <a14:foregroundMark x1="53495" y1="96021" x2="53495" y2="96021"/>
                            <a14:foregroundMark x1="58065" y1="96552" x2="58065" y2="96552"/>
                            <a14:foregroundMark x1="69355" y1="96817" x2="69355" y2="96817"/>
                            <a14:foregroundMark x1="72043" y1="95756" x2="72043" y2="95756"/>
                            <a14:foregroundMark x1="73925" y1="94960" x2="73925" y2="94960"/>
                            <a14:foregroundMark x1="73925" y1="92308" x2="73925" y2="92308"/>
                            <a14:foregroundMark x1="73118" y1="90451" x2="73118" y2="90451"/>
                            <a14:foregroundMark x1="70968" y1="89390" x2="70968" y2="89390"/>
                            <a14:foregroundMark x1="66129" y1="89390" x2="66129" y2="89390"/>
                            <a14:foregroundMark x1="60215" y1="88859" x2="60215" y2="88859"/>
                            <a14:foregroundMark x1="57258" y1="85676" x2="57258" y2="85676"/>
                            <a14:foregroundMark x1="40591" y1="79841" x2="40591" y2="79841"/>
                            <a14:foregroundMark x1="41935" y1="84085" x2="41935" y2="84085"/>
                            <a14:foregroundMark x1="40860" y1="85146" x2="40860" y2="85146"/>
                            <a14:foregroundMark x1="40323" y1="89390" x2="40323" y2="89390"/>
                            <a14:foregroundMark x1="38978" y1="89390" x2="38978" y2="89390"/>
                            <a14:foregroundMark x1="35484" y1="89125" x2="35484" y2="89125"/>
                            <a14:foregroundMark x1="34409" y1="89125" x2="34409" y2="89125"/>
                            <a14:foregroundMark x1="31989" y1="89125" x2="31989" y2="89125"/>
                            <a14:foregroundMark x1="30645" y1="89125" x2="30645" y2="89125"/>
                            <a14:foregroundMark x1="27957" y1="89125" x2="27957" y2="89125"/>
                            <a14:foregroundMark x1="26344" y1="89390" x2="26344" y2="89390"/>
                            <a14:foregroundMark x1="27957" y1="94960" x2="27957" y2="94960"/>
                            <a14:foregroundMark x1="29301" y1="96817" x2="29301" y2="96817"/>
                            <a14:foregroundMark x1="34140" y1="97347" x2="34140" y2="97347"/>
                            <a14:foregroundMark x1="36828" y1="97082" x2="36828" y2="97082"/>
                            <a14:foregroundMark x1="42473" y1="97347" x2="42473" y2="97347"/>
                            <a14:foregroundMark x1="45430" y1="97082" x2="45430" y2="97082"/>
                            <a14:foregroundMark x1="49462" y1="97082" x2="49462" y2="97082"/>
                            <a14:foregroundMark x1="51882" y1="97082" x2="51882" y2="97082"/>
                            <a14:foregroundMark x1="55645" y1="97082" x2="55645" y2="97082"/>
                            <a14:foregroundMark x1="59946" y1="97082" x2="59946" y2="97082"/>
                            <a14:foregroundMark x1="62634" y1="96817" x2="62634" y2="96817"/>
                            <a14:foregroundMark x1="66129" y1="97082" x2="66129" y2="97082"/>
                            <a14:foregroundMark x1="71774" y1="97613" x2="71774" y2="97613"/>
                            <a14:foregroundMark x1="67742" y1="94430" x2="67742" y2="94430"/>
                            <a14:foregroundMark x1="67473" y1="95756" x2="67473" y2="95756"/>
                            <a14:foregroundMark x1="63978" y1="95491" x2="63978" y2="95491"/>
                            <a14:foregroundMark x1="57258" y1="82759" x2="57258" y2="82759"/>
                            <a14:foregroundMark x1="54570" y1="80106" x2="54570" y2="80106"/>
                            <a14:foregroundMark x1="52688" y1="79576" x2="52688" y2="79576"/>
                            <a14:foregroundMark x1="48118" y1="80106" x2="48118" y2="80106"/>
                            <a14:foregroundMark x1="48656" y1="81432" x2="48656" y2="81432"/>
                            <a14:foregroundMark x1="51075" y1="81167" x2="51075" y2="81167"/>
                            <a14:foregroundMark x1="54032" y1="81963" x2="54032" y2="81963"/>
                            <a14:foregroundMark x1="51075" y1="82228" x2="51075" y2="82228"/>
                            <a14:foregroundMark x1="49194" y1="82759" x2="49194" y2="82759"/>
                            <a14:foregroundMark x1="46237" y1="83820" x2="46237" y2="83820"/>
                            <a14:foregroundMark x1="44624" y1="84350" x2="45161" y2="84615"/>
                            <a14:foregroundMark x1="52957" y1="84085" x2="52957" y2="84085"/>
                            <a14:foregroundMark x1="48925" y1="85676" x2="48925" y2="85676"/>
                            <a14:foregroundMark x1="48387" y1="86472" x2="48387" y2="86472"/>
                            <a14:foregroundMark x1="59946" y1="77454" x2="59946" y2="77454"/>
                            <a14:foregroundMark x1="90054" y1="77719" x2="90054" y2="77719"/>
                            <a14:foregroundMark x1="4839" y1="19894" x2="4839" y2="19894"/>
                            <a14:foregroundMark x1="3495" y1="27056" x2="3495" y2="27056"/>
                            <a14:foregroundMark x1="3763" y1="30239" x2="3763" y2="30239"/>
                            <a14:foregroundMark x1="4301" y1="35279" x2="4301" y2="35279"/>
                            <a14:foregroundMark x1="7258" y1="3448" x2="7258" y2="3448"/>
                            <a14:foregroundMark x1="13978" y1="3714" x2="13978" y2="3714"/>
                            <a14:foregroundMark x1="19086" y1="3183" x2="19086" y2="3183"/>
                            <a14:foregroundMark x1="26344" y1="3448" x2="26344" y2="3448"/>
                            <a14:foregroundMark x1="31183" y1="3714" x2="31183" y2="3714"/>
                            <a14:foregroundMark x1="38441" y1="3183" x2="38441" y2="3183"/>
                            <a14:foregroundMark x1="53763" y1="89920" x2="53763" y2="89920"/>
                            <a14:foregroundMark x1="27151" y1="1857" x2="27151" y2="1857"/>
                            <a14:foregroundMark x1="32527" y1="1857" x2="32527" y2="1857"/>
                            <a14:foregroundMark x1="39247" y1="1326" x2="39247" y2="1326"/>
                            <a14:foregroundMark x1="50269" y1="2122" x2="50269" y2="2122"/>
                            <a14:foregroundMark x1="52957" y1="2918" x2="52957" y2="2918"/>
                            <a14:foregroundMark x1="55645" y1="1857" x2="55645" y2="1857"/>
                            <a14:foregroundMark x1="61022" y1="1857" x2="61022" y2="1857"/>
                            <a14:foregroundMark x1="66129" y1="2122" x2="66129" y2="2122"/>
                            <a14:foregroundMark x1="72312" y1="1857" x2="72312" y2="1857"/>
                            <a14:backgroundMark x1="5645" y1="796" x2="5645" y2="796"/>
                            <a14:backgroundMark x1="12366" y1="796" x2="12366" y2="796"/>
                            <a14:backgroundMark x1="40323" y1="265" x2="40323" y2="265"/>
                            <a14:backgroundMark x1="46774" y1="531" x2="46774" y2="531"/>
                            <a14:backgroundMark x1="57796" y1="531" x2="57796" y2="531"/>
                            <a14:backgroundMark x1="14516" y1="265" x2="14516" y2="265"/>
                            <a14:backgroundMark x1="19086" y1="796" x2="19086" y2="796"/>
                            <a14:backgroundMark x1="22312" y1="796" x2="22312" y2="796"/>
                            <a14:backgroundMark x1="24731" y1="796" x2="24731" y2="796"/>
                            <a14:backgroundMark x1="29301" y1="265" x2="29301" y2="265"/>
                            <a14:backgroundMark x1="32258" y1="265" x2="32258" y2="265"/>
                            <a14:backgroundMark x1="35215" y1="265" x2="35215" y2="265"/>
                            <a14:backgroundMark x1="51075" y1="796" x2="51075" y2="796"/>
                            <a14:backgroundMark x1="8871" y1="796" x2="8871" y2="796"/>
                            <a14:backgroundMark x1="54032" y1="796" x2="54032" y2="796"/>
                            <a14:backgroundMark x1="68280" y1="796" x2="68280" y2="796"/>
                            <a14:backgroundMark x1="37097" y1="796" x2="37097" y2="796"/>
                            <a14:backgroundMark x1="59677" y1="1061" x2="59677" y2="1061"/>
                            <a14:backgroundMark x1="62903" y1="796" x2="62903" y2="796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46695" y="4425114"/>
                <a:ext cx="1248466" cy="1265246"/>
              </a:xfrm>
              <a:prstGeom prst="rect">
                <a:avLst/>
              </a:prstGeom>
            </p:spPr>
          </p:pic>
          <p:pic>
            <p:nvPicPr>
              <p:cNvPr id="70" name="Picture 3"/>
              <p:cNvPicPr>
                <a:picLocks noChangeAspect="1" noChangeArrowheads="1"/>
              </p:cNvPicPr>
              <p:nvPr/>
            </p:nvPicPr>
            <p:blipFill rotWithShape="1"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146" t="8166" r="36604" b="35334"/>
              <a:stretch/>
            </p:blipFill>
            <p:spPr bwMode="auto">
              <a:xfrm>
                <a:off x="6019800" y="4495800"/>
                <a:ext cx="1102255" cy="877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4" name="Picture 3"/>
            <p:cNvPicPr>
              <a:picLocks noChangeAspect="1" noChangeArrowheads="1"/>
            </p:cNvPicPr>
            <p:nvPr/>
          </p:nvPicPr>
          <p:blipFill rotWithShape="1"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610" t="8166" r="36604" b="35334"/>
            <a:stretch/>
          </p:blipFill>
          <p:spPr bwMode="auto">
            <a:xfrm>
              <a:off x="8222021" y="1537669"/>
              <a:ext cx="533290" cy="746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8" name="Group 77"/>
          <p:cNvGrpSpPr/>
          <p:nvPr/>
        </p:nvGrpSpPr>
        <p:grpSpPr>
          <a:xfrm>
            <a:off x="1643627" y="4319278"/>
            <a:ext cx="6974871" cy="505443"/>
            <a:chOff x="1643627" y="4319278"/>
            <a:chExt cx="6974871" cy="505443"/>
          </a:xfrm>
        </p:grpSpPr>
        <p:sp>
          <p:nvSpPr>
            <p:cNvPr id="79" name="Rounded Rectangle 78"/>
            <p:cNvSpPr/>
            <p:nvPr/>
          </p:nvSpPr>
          <p:spPr bwMode="auto">
            <a:xfrm>
              <a:off x="1643627" y="4319278"/>
              <a:ext cx="2949795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/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0" name="Rounded Rectangle 79"/>
            <p:cNvSpPr/>
            <p:nvPr/>
          </p:nvSpPr>
          <p:spPr bwMode="auto">
            <a:xfrm>
              <a:off x="4800600" y="4319278"/>
              <a:ext cx="381789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718263" y="1892372"/>
            <a:ext cx="8113113" cy="1686628"/>
            <a:chOff x="718263" y="1892372"/>
            <a:chExt cx="8113113" cy="1686628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490069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1736850" y="2067577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1" name="Rounded Rectangle 100"/>
            <p:cNvSpPr/>
            <p:nvPr/>
          </p:nvSpPr>
          <p:spPr bwMode="auto">
            <a:xfrm>
              <a:off x="16087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3" name="Rounded Rectangle 102"/>
            <p:cNvSpPr/>
            <p:nvPr/>
          </p:nvSpPr>
          <p:spPr bwMode="auto">
            <a:xfrm>
              <a:off x="2409103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 flipH="1">
              <a:off x="7242579" y="2429303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103" idx="2"/>
            </p:cNvCxnSpPr>
            <p:nvPr/>
          </p:nvCxnSpPr>
          <p:spPr>
            <a:xfrm>
              <a:off x="2779439" y="2417325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101" idx="2"/>
            </p:cNvCxnSpPr>
            <p:nvPr/>
          </p:nvCxnSpPr>
          <p:spPr>
            <a:xfrm>
              <a:off x="1979064" y="2417325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7242579" y="2410443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3672289" cy="920714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59142" cy="946333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95059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3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0" y="914400"/>
            <a:ext cx="8780549" cy="3962400"/>
            <a:chOff x="0" y="914400"/>
            <a:chExt cx="8780549" cy="3962400"/>
          </a:xfrm>
        </p:grpSpPr>
        <p:pic>
          <p:nvPicPr>
            <p:cNvPr id="4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50040" y="1867715"/>
              <a:ext cx="845279" cy="7836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14400"/>
              <a:ext cx="5927725" cy="396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66129" y="269438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20" name="Straight Connector 119"/>
            <p:cNvCxnSpPr>
              <a:stCxn id="48" idx="2"/>
              <a:endCxn id="63" idx="0"/>
            </p:cNvCxnSpPr>
            <p:nvPr/>
          </p:nvCxnSpPr>
          <p:spPr>
            <a:xfrm rot="16200000" flipH="1">
              <a:off x="3338115" y="2885886"/>
              <a:ext cx="1057017" cy="587887"/>
            </a:xfrm>
            <a:prstGeom prst="bentConnector3">
              <a:avLst>
                <a:gd name="adj1" fmla="val 184565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63" idx="0"/>
              <a:endCxn id="51" idx="2"/>
            </p:cNvCxnSpPr>
            <p:nvPr/>
          </p:nvCxnSpPr>
          <p:spPr>
            <a:xfrm rot="5400000" flipH="1">
              <a:off x="2606736" y="2154509"/>
              <a:ext cx="954175" cy="2153487"/>
            </a:xfrm>
            <a:prstGeom prst="bentConnector3">
              <a:avLst>
                <a:gd name="adj1" fmla="val -9527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42" idx="2"/>
            </p:cNvCxnSpPr>
            <p:nvPr/>
          </p:nvCxnSpPr>
          <p:spPr>
            <a:xfrm rot="5400000">
              <a:off x="5999999" y="2647496"/>
              <a:ext cx="3784" cy="2492675"/>
            </a:xfrm>
            <a:prstGeom prst="bentConnector3">
              <a:avLst>
                <a:gd name="adj1" fmla="val 1596651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19"/>
            <p:cNvCxnSpPr>
              <a:stCxn id="49" idx="2"/>
              <a:endCxn id="63" idx="0"/>
            </p:cNvCxnSpPr>
            <p:nvPr/>
          </p:nvCxnSpPr>
          <p:spPr>
            <a:xfrm rot="16200000" flipH="1">
              <a:off x="2970368" y="2518139"/>
              <a:ext cx="997683" cy="1382716"/>
            </a:xfrm>
            <a:prstGeom prst="bentConnector3">
              <a:avLst>
                <a:gd name="adj1" fmla="val 189594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4017" y="21926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419600" y="3276600"/>
              <a:ext cx="671906" cy="619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7" name="Picture 4" descr="http://www.funkprodukte.de/wp-content/uploads/funk-thermostat-max-heizkoerperthermostat+-335x365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4658" b="95616" l="9851" r="89851">
                          <a14:foregroundMark x1="51045" y1="93425" x2="51045" y2="93425"/>
                          <a14:foregroundMark x1="49254" y1="95890" x2="49254" y2="95890"/>
                          <a14:foregroundMark x1="19403" y1="13973" x2="19403" y2="13973"/>
                          <a14:foregroundMark x1="33134" y1="4658" x2="33134" y2="4658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2544758"/>
              <a:ext cx="779398" cy="8491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4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496441" y="1948656"/>
              <a:ext cx="56282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Picture 2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2009" y="1892825"/>
              <a:ext cx="530142" cy="861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7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6417" y="23450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5" descr="http://i.walmartimages.com/i/p/00/04/31/68/97/0004316897729_500X500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8000" b="94800" l="10000" r="90000">
                          <a14:foregroundMark x1="42000" y1="8000" x2="42000" y2="8000"/>
                          <a14:foregroundMark x1="52800" y1="93200" x2="52800" y2="93200"/>
                          <a14:foregroundMark x1="54000" y1="94800" x2="54000" y2="94800"/>
                          <a14:backgroundMark x1="32000" y1="31600" x2="32000" y2="316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817" y="2497497"/>
              <a:ext cx="836167" cy="836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2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1486226" y="2969879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3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3164220">
              <a:off x="4158164" y="327424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5" name="Picture 6" descr="C:\Users\Hiram.DUARTE\Desktop\SIZED\arc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8201244" y="1369502"/>
              <a:ext cx="579305" cy="1148874"/>
            </a:xfrm>
            <a:prstGeom prst="rect">
              <a:avLst/>
            </a:prstGeom>
            <a:noFill/>
          </p:spPr>
        </p:pic>
        <p:grpSp>
          <p:nvGrpSpPr>
            <p:cNvPr id="66" name="Group 65"/>
            <p:cNvGrpSpPr/>
            <p:nvPr/>
          </p:nvGrpSpPr>
          <p:grpSpPr>
            <a:xfrm>
              <a:off x="6700579" y="1529504"/>
              <a:ext cx="1099161" cy="1118360"/>
              <a:chOff x="5946695" y="4425114"/>
              <a:chExt cx="1248466" cy="1265246"/>
            </a:xfrm>
          </p:grpSpPr>
          <p:pic>
            <p:nvPicPr>
              <p:cNvPr id="67" name="Picture 66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BEBA8EAE-BF5A-486C-A8C5-ECC9F3942E4B}">
                    <a14:imgProps xmlns:a14="http://schemas.microsoft.com/office/drawing/2010/main">
                      <a14:imgLayer r:embed="rId17">
                        <a14:imgEffect>
                          <a14:backgroundRemoval t="0" b="98939" l="806" r="97581">
                            <a14:foregroundMark x1="19355" y1="18037" x2="19355" y2="18037"/>
                            <a14:foregroundMark x1="4839" y1="14589" x2="4839" y2="14589"/>
                            <a14:foregroundMark x1="5914" y1="4775" x2="5914" y2="4775"/>
                            <a14:foregroundMark x1="11022" y1="3448" x2="11022" y2="3448"/>
                            <a14:foregroundMark x1="3495" y1="2387" x2="3495" y2="2387"/>
                            <a14:foregroundMark x1="4301" y1="7427" x2="4301" y2="7427"/>
                            <a14:foregroundMark x1="5108" y1="11406" x2="5108" y2="11406"/>
                            <a14:foregroundMark x1="3495" y1="17772" x2="3495" y2="17772"/>
                            <a14:foregroundMark x1="51075" y1="4509" x2="51075" y2="4509"/>
                            <a14:foregroundMark x1="52419" y1="4509" x2="52419" y2="4509"/>
                            <a14:foregroundMark x1="60215" y1="3448" x2="60215" y2="3448"/>
                            <a14:foregroundMark x1="95699" y1="2918" x2="95699" y2="2918"/>
                            <a14:foregroundMark x1="91398" y1="6897" x2="91667" y2="6897"/>
                            <a14:foregroundMark x1="93817" y1="6366" x2="93817" y2="6366"/>
                            <a14:foregroundMark x1="93280" y1="3714" x2="93280" y2="3714"/>
                            <a14:foregroundMark x1="83602" y1="4509" x2="83602" y2="4509"/>
                            <a14:foregroundMark x1="95430" y1="14058" x2="95430" y2="14058"/>
                            <a14:foregroundMark x1="95161" y1="22812" x2="95161" y2="22812"/>
                            <a14:foregroundMark x1="95161" y1="29443" x2="95161" y2="29443"/>
                            <a14:foregroundMark x1="94624" y1="69761" x2="94624" y2="69761"/>
                            <a14:foregroundMark x1="94624" y1="75332" x2="94624" y2="75332"/>
                            <a14:foregroundMark x1="94624" y1="77719" x2="94624" y2="77719"/>
                            <a14:foregroundMark x1="77419" y1="75066" x2="77419" y2="75066"/>
                            <a14:foregroundMark x1="79570" y1="77984" x2="79570" y2="77984"/>
                            <a14:foregroundMark x1="65591" y1="75066" x2="65591" y2="75066"/>
                            <a14:foregroundMark x1="67742" y1="77984" x2="67742" y2="77984"/>
                            <a14:foregroundMark x1="76344" y1="78780" x2="76344" y2="78780"/>
                            <a14:foregroundMark x1="56989" y1="75332" x2="56989" y2="75332"/>
                            <a14:foregroundMark x1="52151" y1="76658" x2="52151" y2="76658"/>
                            <a14:foregroundMark x1="38978" y1="77454" x2="38978" y2="77454"/>
                            <a14:foregroundMark x1="27151" y1="76658" x2="27151" y2="76658"/>
                            <a14:foregroundMark x1="21774" y1="76393" x2="21774" y2="76393"/>
                            <a14:foregroundMark x1="9140" y1="75597" x2="9140" y2="75597"/>
                            <a14:foregroundMark x1="5914" y1="76393" x2="5914" y2="76393"/>
                            <a14:foregroundMark x1="8333" y1="77984" x2="8333" y2="77984"/>
                            <a14:foregroundMark x1="4032" y1="77454" x2="4032" y2="77454"/>
                            <a14:foregroundMark x1="3226" y1="70822" x2="3226" y2="70822"/>
                            <a14:foregroundMark x1="3495" y1="53050" x2="3495" y2="53050"/>
                            <a14:foregroundMark x1="3226" y1="42706" x2="3226" y2="42706"/>
                            <a14:foregroundMark x1="45430" y1="83554" x2="45430" y2="83554"/>
                            <a14:foregroundMark x1="43011" y1="80371" x2="43011" y2="80371"/>
                            <a14:foregroundMark x1="40860" y1="80902" x2="40860" y2="80902"/>
                            <a14:foregroundMark x1="40860" y1="83289" x2="40860" y2="83289"/>
                            <a14:foregroundMark x1="40860" y1="87003" x2="40860" y2="87003"/>
                            <a14:foregroundMark x1="57527" y1="88329" x2="57527" y2="88329"/>
                            <a14:foregroundMark x1="57796" y1="84350" x2="57796" y2="84350"/>
                            <a14:foregroundMark x1="57258" y1="81167" x2="57258" y2="81167"/>
                            <a14:foregroundMark x1="57258" y1="79841" x2="57258" y2="79841"/>
                            <a14:foregroundMark x1="50806" y1="80106" x2="50806" y2="80106"/>
                            <a14:foregroundMark x1="46505" y1="80106" x2="46505" y2="80106"/>
                            <a14:foregroundMark x1="40323" y1="93369" x2="40323" y2="93369"/>
                            <a14:foregroundMark x1="24194" y1="96021" x2="24194" y2="96021"/>
                            <a14:foregroundMark x1="27151" y1="96552" x2="27151" y2="96552"/>
                            <a14:foregroundMark x1="32527" y1="96286" x2="32527" y2="96286"/>
                            <a14:foregroundMark x1="42204" y1="96286" x2="42204" y2="96286"/>
                            <a14:foregroundMark x1="47849" y1="96021" x2="47849" y2="96021"/>
                            <a14:foregroundMark x1="53495" y1="96021" x2="53495" y2="96021"/>
                            <a14:foregroundMark x1="58065" y1="96552" x2="58065" y2="96552"/>
                            <a14:foregroundMark x1="69355" y1="96817" x2="69355" y2="96817"/>
                            <a14:foregroundMark x1="72043" y1="95756" x2="72043" y2="95756"/>
                            <a14:foregroundMark x1="73925" y1="94960" x2="73925" y2="94960"/>
                            <a14:foregroundMark x1="73925" y1="92308" x2="73925" y2="92308"/>
                            <a14:foregroundMark x1="73118" y1="90451" x2="73118" y2="90451"/>
                            <a14:foregroundMark x1="70968" y1="89390" x2="70968" y2="89390"/>
                            <a14:foregroundMark x1="66129" y1="89390" x2="66129" y2="89390"/>
                            <a14:foregroundMark x1="60215" y1="88859" x2="60215" y2="88859"/>
                            <a14:foregroundMark x1="57258" y1="85676" x2="57258" y2="85676"/>
                            <a14:foregroundMark x1="40591" y1="79841" x2="40591" y2="79841"/>
                            <a14:foregroundMark x1="41935" y1="84085" x2="41935" y2="84085"/>
                            <a14:foregroundMark x1="40860" y1="85146" x2="40860" y2="85146"/>
                            <a14:foregroundMark x1="40323" y1="89390" x2="40323" y2="89390"/>
                            <a14:foregroundMark x1="38978" y1="89390" x2="38978" y2="89390"/>
                            <a14:foregroundMark x1="35484" y1="89125" x2="35484" y2="89125"/>
                            <a14:foregroundMark x1="34409" y1="89125" x2="34409" y2="89125"/>
                            <a14:foregroundMark x1="31989" y1="89125" x2="31989" y2="89125"/>
                            <a14:foregroundMark x1="30645" y1="89125" x2="30645" y2="89125"/>
                            <a14:foregroundMark x1="27957" y1="89125" x2="27957" y2="89125"/>
                            <a14:foregroundMark x1="26344" y1="89390" x2="26344" y2="89390"/>
                            <a14:foregroundMark x1="27957" y1="94960" x2="27957" y2="94960"/>
                            <a14:foregroundMark x1="29301" y1="96817" x2="29301" y2="96817"/>
                            <a14:foregroundMark x1="34140" y1="97347" x2="34140" y2="97347"/>
                            <a14:foregroundMark x1="36828" y1="97082" x2="36828" y2="97082"/>
                            <a14:foregroundMark x1="42473" y1="97347" x2="42473" y2="97347"/>
                            <a14:foregroundMark x1="45430" y1="97082" x2="45430" y2="97082"/>
                            <a14:foregroundMark x1="49462" y1="97082" x2="49462" y2="97082"/>
                            <a14:foregroundMark x1="51882" y1="97082" x2="51882" y2="97082"/>
                            <a14:foregroundMark x1="55645" y1="97082" x2="55645" y2="97082"/>
                            <a14:foregroundMark x1="59946" y1="97082" x2="59946" y2="97082"/>
                            <a14:foregroundMark x1="62634" y1="96817" x2="62634" y2="96817"/>
                            <a14:foregroundMark x1="66129" y1="97082" x2="66129" y2="97082"/>
                            <a14:foregroundMark x1="71774" y1="97613" x2="71774" y2="97613"/>
                            <a14:foregroundMark x1="67742" y1="94430" x2="67742" y2="94430"/>
                            <a14:foregroundMark x1="67473" y1="95756" x2="67473" y2="95756"/>
                            <a14:foregroundMark x1="63978" y1="95491" x2="63978" y2="95491"/>
                            <a14:foregroundMark x1="57258" y1="82759" x2="57258" y2="82759"/>
                            <a14:foregroundMark x1="54570" y1="80106" x2="54570" y2="80106"/>
                            <a14:foregroundMark x1="52688" y1="79576" x2="52688" y2="79576"/>
                            <a14:foregroundMark x1="48118" y1="80106" x2="48118" y2="80106"/>
                            <a14:foregroundMark x1="48656" y1="81432" x2="48656" y2="81432"/>
                            <a14:foregroundMark x1="51075" y1="81167" x2="51075" y2="81167"/>
                            <a14:foregroundMark x1="54032" y1="81963" x2="54032" y2="81963"/>
                            <a14:foregroundMark x1="51075" y1="82228" x2="51075" y2="82228"/>
                            <a14:foregroundMark x1="49194" y1="82759" x2="49194" y2="82759"/>
                            <a14:foregroundMark x1="46237" y1="83820" x2="46237" y2="83820"/>
                            <a14:foregroundMark x1="44624" y1="84350" x2="45161" y2="84615"/>
                            <a14:foregroundMark x1="52957" y1="84085" x2="52957" y2="84085"/>
                            <a14:foregroundMark x1="48925" y1="85676" x2="48925" y2="85676"/>
                            <a14:foregroundMark x1="48387" y1="86472" x2="48387" y2="86472"/>
                            <a14:foregroundMark x1="59946" y1="77454" x2="59946" y2="77454"/>
                            <a14:foregroundMark x1="90054" y1="77719" x2="90054" y2="77719"/>
                            <a14:foregroundMark x1="4839" y1="19894" x2="4839" y2="19894"/>
                            <a14:foregroundMark x1="3495" y1="27056" x2="3495" y2="27056"/>
                            <a14:foregroundMark x1="3763" y1="30239" x2="3763" y2="30239"/>
                            <a14:foregroundMark x1="4301" y1="35279" x2="4301" y2="35279"/>
                            <a14:foregroundMark x1="7258" y1="3448" x2="7258" y2="3448"/>
                            <a14:foregroundMark x1="13978" y1="3714" x2="13978" y2="3714"/>
                            <a14:foregroundMark x1="19086" y1="3183" x2="19086" y2="3183"/>
                            <a14:foregroundMark x1="26344" y1="3448" x2="26344" y2="3448"/>
                            <a14:foregroundMark x1="31183" y1="3714" x2="31183" y2="3714"/>
                            <a14:foregroundMark x1="38441" y1="3183" x2="38441" y2="3183"/>
                            <a14:foregroundMark x1="53763" y1="89920" x2="53763" y2="89920"/>
                            <a14:foregroundMark x1="27151" y1="1857" x2="27151" y2="1857"/>
                            <a14:foregroundMark x1="32527" y1="1857" x2="32527" y2="1857"/>
                            <a14:foregroundMark x1="39247" y1="1326" x2="39247" y2="1326"/>
                            <a14:foregroundMark x1="50269" y1="2122" x2="50269" y2="2122"/>
                            <a14:foregroundMark x1="52957" y1="2918" x2="52957" y2="2918"/>
                            <a14:foregroundMark x1="55645" y1="1857" x2="55645" y2="1857"/>
                            <a14:foregroundMark x1="61022" y1="1857" x2="61022" y2="1857"/>
                            <a14:foregroundMark x1="66129" y1="2122" x2="66129" y2="2122"/>
                            <a14:foregroundMark x1="72312" y1="1857" x2="72312" y2="1857"/>
                            <a14:backgroundMark x1="5645" y1="796" x2="5645" y2="796"/>
                            <a14:backgroundMark x1="12366" y1="796" x2="12366" y2="796"/>
                            <a14:backgroundMark x1="40323" y1="265" x2="40323" y2="265"/>
                            <a14:backgroundMark x1="46774" y1="531" x2="46774" y2="531"/>
                            <a14:backgroundMark x1="57796" y1="531" x2="57796" y2="531"/>
                            <a14:backgroundMark x1="14516" y1="265" x2="14516" y2="265"/>
                            <a14:backgroundMark x1="19086" y1="796" x2="19086" y2="796"/>
                            <a14:backgroundMark x1="22312" y1="796" x2="22312" y2="796"/>
                            <a14:backgroundMark x1="24731" y1="796" x2="24731" y2="796"/>
                            <a14:backgroundMark x1="29301" y1="265" x2="29301" y2="265"/>
                            <a14:backgroundMark x1="32258" y1="265" x2="32258" y2="265"/>
                            <a14:backgroundMark x1="35215" y1="265" x2="35215" y2="265"/>
                            <a14:backgroundMark x1="51075" y1="796" x2="51075" y2="796"/>
                            <a14:backgroundMark x1="8871" y1="796" x2="8871" y2="796"/>
                            <a14:backgroundMark x1="54032" y1="796" x2="54032" y2="796"/>
                            <a14:backgroundMark x1="68280" y1="796" x2="68280" y2="796"/>
                            <a14:backgroundMark x1="37097" y1="796" x2="37097" y2="796"/>
                            <a14:backgroundMark x1="59677" y1="1061" x2="59677" y2="1061"/>
                            <a14:backgroundMark x1="62903" y1="796" x2="62903" y2="796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46695" y="4425114"/>
                <a:ext cx="1248466" cy="1265246"/>
              </a:xfrm>
              <a:prstGeom prst="rect">
                <a:avLst/>
              </a:prstGeom>
            </p:spPr>
          </p:pic>
          <p:pic>
            <p:nvPicPr>
              <p:cNvPr id="70" name="Picture 3"/>
              <p:cNvPicPr>
                <a:picLocks noChangeAspect="1" noChangeArrowheads="1"/>
              </p:cNvPicPr>
              <p:nvPr/>
            </p:nvPicPr>
            <p:blipFill rotWithShape="1"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146" t="8166" r="36604" b="35334"/>
              <a:stretch/>
            </p:blipFill>
            <p:spPr bwMode="auto">
              <a:xfrm>
                <a:off x="6019800" y="4495800"/>
                <a:ext cx="1102255" cy="877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74" name="Picture 3"/>
            <p:cNvPicPr>
              <a:picLocks noChangeAspect="1" noChangeArrowheads="1"/>
            </p:cNvPicPr>
            <p:nvPr/>
          </p:nvPicPr>
          <p:blipFill rotWithShape="1"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610" t="8166" r="36604" b="35334"/>
            <a:stretch/>
          </p:blipFill>
          <p:spPr bwMode="auto">
            <a:xfrm>
              <a:off x="8222021" y="1537669"/>
              <a:ext cx="533290" cy="7460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8" name="Group 77"/>
          <p:cNvGrpSpPr/>
          <p:nvPr/>
        </p:nvGrpSpPr>
        <p:grpSpPr>
          <a:xfrm>
            <a:off x="1643627" y="4319278"/>
            <a:ext cx="6974871" cy="505443"/>
            <a:chOff x="1643627" y="4319278"/>
            <a:chExt cx="6974871" cy="505443"/>
          </a:xfrm>
        </p:grpSpPr>
        <p:sp>
          <p:nvSpPr>
            <p:cNvPr id="79" name="Rounded Rectangle 78"/>
            <p:cNvSpPr/>
            <p:nvPr/>
          </p:nvSpPr>
          <p:spPr bwMode="auto">
            <a:xfrm>
              <a:off x="1643627" y="4319278"/>
              <a:ext cx="2949795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/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0" name="Rounded Rectangle 79"/>
            <p:cNvSpPr/>
            <p:nvPr/>
          </p:nvSpPr>
          <p:spPr bwMode="auto">
            <a:xfrm>
              <a:off x="4800600" y="4319278"/>
              <a:ext cx="381789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718263" y="1892372"/>
            <a:ext cx="8113113" cy="1686628"/>
            <a:chOff x="718263" y="1892372"/>
            <a:chExt cx="8113113" cy="1686628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490069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1736850" y="2067577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1" name="Rounded Rectangle 100"/>
            <p:cNvSpPr/>
            <p:nvPr/>
          </p:nvSpPr>
          <p:spPr bwMode="auto">
            <a:xfrm>
              <a:off x="16087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3" name="Rounded Rectangle 102"/>
            <p:cNvSpPr/>
            <p:nvPr/>
          </p:nvSpPr>
          <p:spPr bwMode="auto">
            <a:xfrm>
              <a:off x="2409103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 flipH="1">
              <a:off x="7242579" y="2429303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103" idx="2"/>
            </p:cNvCxnSpPr>
            <p:nvPr/>
          </p:nvCxnSpPr>
          <p:spPr>
            <a:xfrm>
              <a:off x="2779439" y="2417325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101" idx="2"/>
            </p:cNvCxnSpPr>
            <p:nvPr/>
          </p:nvCxnSpPr>
          <p:spPr>
            <a:xfrm>
              <a:off x="1979064" y="2417325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7242579" y="2410443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3672289" cy="920714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59142" cy="946333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4198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914400"/>
            <a:ext cx="8779001" cy="39627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3</a:t>
            </a:r>
          </a:p>
        </p:txBody>
      </p:sp>
      <p:grpSp>
        <p:nvGrpSpPr>
          <p:cNvPr id="78" name="Group 77"/>
          <p:cNvGrpSpPr/>
          <p:nvPr/>
        </p:nvGrpSpPr>
        <p:grpSpPr>
          <a:xfrm>
            <a:off x="1643627" y="4319278"/>
            <a:ext cx="6974871" cy="505443"/>
            <a:chOff x="1643627" y="4319278"/>
            <a:chExt cx="6974871" cy="505443"/>
          </a:xfrm>
        </p:grpSpPr>
        <p:sp>
          <p:nvSpPr>
            <p:cNvPr id="79" name="Rounded Rectangle 78"/>
            <p:cNvSpPr/>
            <p:nvPr/>
          </p:nvSpPr>
          <p:spPr bwMode="auto">
            <a:xfrm>
              <a:off x="1643627" y="4319278"/>
              <a:ext cx="2949795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/W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0" name="Rounded Rectangle 79"/>
            <p:cNvSpPr/>
            <p:nvPr/>
          </p:nvSpPr>
          <p:spPr bwMode="auto">
            <a:xfrm>
              <a:off x="4800600" y="4319278"/>
              <a:ext cx="3817898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718263" y="1892372"/>
            <a:ext cx="8113113" cy="1536628"/>
            <a:chOff x="718263" y="1892372"/>
            <a:chExt cx="8113113" cy="1536628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490069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1736850" y="2067577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1" name="Rounded Rectangle 100"/>
            <p:cNvSpPr/>
            <p:nvPr/>
          </p:nvSpPr>
          <p:spPr bwMode="auto">
            <a:xfrm>
              <a:off x="16087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3" name="Rounded Rectangle 102"/>
            <p:cNvSpPr/>
            <p:nvPr/>
          </p:nvSpPr>
          <p:spPr bwMode="auto">
            <a:xfrm>
              <a:off x="2409103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14845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1183579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>
              <a:stCxn id="103" idx="2"/>
            </p:cNvCxnSpPr>
            <p:nvPr/>
          </p:nvCxnSpPr>
          <p:spPr>
            <a:xfrm>
              <a:off x="2779439" y="2417325"/>
              <a:ext cx="1983953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101" idx="2"/>
            </p:cNvCxnSpPr>
            <p:nvPr/>
          </p:nvCxnSpPr>
          <p:spPr>
            <a:xfrm>
              <a:off x="1979064" y="2417325"/>
              <a:ext cx="2784328" cy="91518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7398985" y="2410443"/>
              <a:ext cx="1062055" cy="101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3672289" cy="920714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59142" cy="946333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33191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3</a:t>
            </a:r>
          </a:p>
        </p:txBody>
      </p:sp>
      <p:sp>
        <p:nvSpPr>
          <p:cNvPr id="80" name="Rounded Rectangle 79"/>
          <p:cNvSpPr/>
          <p:nvPr/>
        </p:nvSpPr>
        <p:spPr bwMode="auto">
          <a:xfrm>
            <a:off x="718263" y="4319278"/>
            <a:ext cx="8113113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18263" y="1892372"/>
            <a:ext cx="8113113" cy="1536628"/>
            <a:chOff x="718263" y="1892372"/>
            <a:chExt cx="8113113" cy="1536628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490069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1736850" y="2067577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1" name="Rounded Rectangle 100"/>
            <p:cNvSpPr/>
            <p:nvPr/>
          </p:nvSpPr>
          <p:spPr bwMode="auto">
            <a:xfrm>
              <a:off x="16087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3" name="Rounded Rectangle 102"/>
            <p:cNvSpPr/>
            <p:nvPr/>
          </p:nvSpPr>
          <p:spPr bwMode="auto">
            <a:xfrm>
              <a:off x="2409103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9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4908" cy="66245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8458200" y="2410443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12027" cy="643668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6538" cy="68196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718263" y="3067102"/>
            <a:ext cx="8113112" cy="518125"/>
            <a:chOff x="718263" y="3067102"/>
            <a:chExt cx="8113112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718263" y="3079784"/>
              <a:ext cx="4404994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Straight Connector 36"/>
          <p:cNvCxnSpPr/>
          <p:nvPr/>
        </p:nvCxnSpPr>
        <p:spPr>
          <a:xfrm>
            <a:off x="2776985" y="2430159"/>
            <a:ext cx="4908" cy="662459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1994010" y="2430746"/>
            <a:ext cx="4908" cy="662459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207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</a:t>
            </a:r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80" name="Rounded Rectangle 79"/>
          <p:cNvSpPr/>
          <p:nvPr/>
        </p:nvSpPr>
        <p:spPr bwMode="auto">
          <a:xfrm>
            <a:off x="718263" y="4319278"/>
            <a:ext cx="8113113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18263" y="1892372"/>
            <a:ext cx="8113113" cy="1440134"/>
            <a:chOff x="718263" y="1892372"/>
            <a:chExt cx="8113113" cy="1440134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1736850" y="2067577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1" name="Rounded Rectangle 100"/>
            <p:cNvSpPr/>
            <p:nvPr/>
          </p:nvSpPr>
          <p:spPr bwMode="auto">
            <a:xfrm>
              <a:off x="16087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03203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4908" cy="66245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8458200" y="2410443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12027" cy="643668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6538" cy="68196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718263" y="3067102"/>
            <a:ext cx="8113112" cy="518125"/>
            <a:chOff x="718263" y="3067102"/>
            <a:chExt cx="8113112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718263" y="3079784"/>
              <a:ext cx="4404994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8" name="Straight Connector 37"/>
          <p:cNvCxnSpPr/>
          <p:nvPr/>
        </p:nvCxnSpPr>
        <p:spPr>
          <a:xfrm>
            <a:off x="1994010" y="2430746"/>
            <a:ext cx="4908" cy="662459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37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</a:t>
            </a:r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80" name="Rounded Rectangle 79"/>
          <p:cNvSpPr/>
          <p:nvPr/>
        </p:nvSpPr>
        <p:spPr bwMode="auto">
          <a:xfrm>
            <a:off x="718263" y="4319278"/>
            <a:ext cx="8113113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18263" y="1892372"/>
            <a:ext cx="8113113" cy="1536628"/>
            <a:chOff x="718263" y="1892372"/>
            <a:chExt cx="8113113" cy="1536628"/>
          </a:xfrm>
        </p:grpSpPr>
        <p:sp>
          <p:nvSpPr>
            <p:cNvPr id="99" name="TextBox 98"/>
            <p:cNvSpPr txBox="1"/>
            <p:nvPr/>
          </p:nvSpPr>
          <p:spPr>
            <a:xfrm>
              <a:off x="2490069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3" name="Rounded Rectangle 102"/>
            <p:cNvSpPr/>
            <p:nvPr/>
          </p:nvSpPr>
          <p:spPr bwMode="auto">
            <a:xfrm>
              <a:off x="2409103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9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8458200" y="2410443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12027" cy="643668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6538" cy="68196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718263" y="3067102"/>
            <a:ext cx="8113112" cy="518125"/>
            <a:chOff x="718263" y="3067102"/>
            <a:chExt cx="8113112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718263" y="3079784"/>
              <a:ext cx="4404994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Straight Connector 36"/>
          <p:cNvCxnSpPr/>
          <p:nvPr/>
        </p:nvCxnSpPr>
        <p:spPr>
          <a:xfrm>
            <a:off x="2776985" y="2430159"/>
            <a:ext cx="4908" cy="662459"/>
          </a:xfrm>
          <a:prstGeom prst="line">
            <a:avLst/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919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</a:t>
            </a:r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80" name="Rounded Rectangle 79"/>
          <p:cNvSpPr/>
          <p:nvPr/>
        </p:nvSpPr>
        <p:spPr bwMode="auto">
          <a:xfrm>
            <a:off x="718263" y="4319278"/>
            <a:ext cx="8113113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18263" y="1892372"/>
            <a:ext cx="8113113" cy="1536628"/>
            <a:chOff x="718263" y="1892372"/>
            <a:chExt cx="8113113" cy="1536628"/>
          </a:xfrm>
        </p:grpSpPr>
        <p:sp>
          <p:nvSpPr>
            <p:cNvPr id="98" name="TextBox 97"/>
            <p:cNvSpPr txBox="1"/>
            <p:nvPr/>
          </p:nvSpPr>
          <p:spPr>
            <a:xfrm>
              <a:off x="3308662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209477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9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104" idx="2"/>
            </p:cNvCxnSpPr>
            <p:nvPr/>
          </p:nvCxnSpPr>
          <p:spPr>
            <a:xfrm>
              <a:off x="3579813" y="2417325"/>
              <a:ext cx="4908" cy="66245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8458200" y="2410443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12027" cy="643668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6538" cy="68196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718263" y="3067102"/>
            <a:ext cx="8113112" cy="518125"/>
            <a:chOff x="718263" y="3067102"/>
            <a:chExt cx="8113112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718263" y="3079784"/>
              <a:ext cx="4404994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21576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</a:t>
            </a:r>
            <a:r>
              <a:rPr lang="en-US" dirty="0" smtClean="0"/>
              <a:t>n</a:t>
            </a:r>
            <a:endParaRPr lang="en-US" dirty="0"/>
          </a:p>
        </p:txBody>
      </p:sp>
      <p:sp>
        <p:nvSpPr>
          <p:cNvPr id="80" name="Rounded Rectangle 79"/>
          <p:cNvSpPr/>
          <p:nvPr/>
        </p:nvSpPr>
        <p:spPr bwMode="auto">
          <a:xfrm>
            <a:off x="718263" y="4319278"/>
            <a:ext cx="8113113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18263" y="1892372"/>
            <a:ext cx="8113113" cy="1440134"/>
            <a:chOff x="718263" y="1892372"/>
            <a:chExt cx="8113113" cy="1440134"/>
          </a:xfrm>
        </p:grpSpPr>
        <p:sp>
          <p:nvSpPr>
            <p:cNvPr id="105" name="Rounded Rectangle 104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07" name="Straight Connector 106"/>
            <p:cNvCxnSpPr>
              <a:stCxn id="105" idx="2"/>
            </p:cNvCxnSpPr>
            <p:nvPr/>
          </p:nvCxnSpPr>
          <p:spPr>
            <a:xfrm>
              <a:off x="7245572" y="2429303"/>
              <a:ext cx="0" cy="903203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stCxn id="106" idx="2"/>
            </p:cNvCxnSpPr>
            <p:nvPr/>
          </p:nvCxnSpPr>
          <p:spPr>
            <a:xfrm flipH="1">
              <a:off x="8458200" y="2410443"/>
              <a:ext cx="2840" cy="669341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Rounded Rectangle 111"/>
            <p:cNvSpPr/>
            <p:nvPr/>
          </p:nvSpPr>
          <p:spPr bwMode="auto">
            <a:xfrm>
              <a:off x="718263" y="191799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113" name="Rounded Rectangle 112"/>
            <p:cNvSpPr/>
            <p:nvPr/>
          </p:nvSpPr>
          <p:spPr bwMode="auto">
            <a:xfrm>
              <a:off x="4261587" y="189237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114" name="Straight Connector 113"/>
            <p:cNvCxnSpPr>
              <a:stCxn id="112" idx="2"/>
            </p:cNvCxnSpPr>
            <p:nvPr/>
          </p:nvCxnSpPr>
          <p:spPr>
            <a:xfrm>
              <a:off x="1088599" y="2423434"/>
              <a:ext cx="12027" cy="643668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3" idx="2"/>
            </p:cNvCxnSpPr>
            <p:nvPr/>
          </p:nvCxnSpPr>
          <p:spPr>
            <a:xfrm>
              <a:off x="4631923" y="2397815"/>
              <a:ext cx="16538" cy="681969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718263" y="3067102"/>
            <a:ext cx="8113112" cy="518125"/>
            <a:chOff x="718263" y="3067102"/>
            <a:chExt cx="8113112" cy="518125"/>
          </a:xfrm>
        </p:grpSpPr>
        <p:sp>
          <p:nvSpPr>
            <p:cNvPr id="53" name="Rounded Rectangle 52"/>
            <p:cNvSpPr/>
            <p:nvPr/>
          </p:nvSpPr>
          <p:spPr bwMode="auto">
            <a:xfrm>
              <a:off x="6872242" y="3067102"/>
              <a:ext cx="1959133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ounded Rectangle 53"/>
            <p:cNvSpPr/>
            <p:nvPr/>
          </p:nvSpPr>
          <p:spPr bwMode="auto">
            <a:xfrm>
              <a:off x="718263" y="3079784"/>
              <a:ext cx="4404994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5" name="Straight Connector 54"/>
            <p:cNvCxnSpPr>
              <a:stCxn id="54" idx="3"/>
              <a:endCxn id="53" idx="1"/>
            </p:cNvCxnSpPr>
            <p:nvPr/>
          </p:nvCxnSpPr>
          <p:spPr>
            <a:xfrm flipV="1">
              <a:off x="5123257" y="3319824"/>
              <a:ext cx="1748985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81353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M2M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3145528" y="1905000"/>
            <a:ext cx="5685848" cy="2919721"/>
            <a:chOff x="3145528" y="1905000"/>
            <a:chExt cx="5685848" cy="2919721"/>
          </a:xfrm>
        </p:grpSpPr>
        <p:sp>
          <p:nvSpPr>
            <p:cNvPr id="24" name="Rounded Rectangle 23"/>
            <p:cNvSpPr/>
            <p:nvPr/>
          </p:nvSpPr>
          <p:spPr bwMode="auto">
            <a:xfrm>
              <a:off x="3145528" y="4319278"/>
              <a:ext cx="5685846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2400" b="1" kern="0" dirty="0">
                  <a:solidFill>
                    <a:prstClr val="white"/>
                  </a:solidFill>
                  <a:latin typeface="+mn-lt"/>
                </a:rPr>
                <a:t>Communication Network(s)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cs typeface="+mn-cs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454513" y="2068323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195766" y="2061414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273650" y="2067577"/>
              <a:ext cx="4844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29" name="Rounded Rectangle 28"/>
            <p:cNvSpPr/>
            <p:nvPr/>
          </p:nvSpPr>
          <p:spPr bwMode="auto">
            <a:xfrm>
              <a:off x="31455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0" name="Rounded Rectangle 29"/>
            <p:cNvSpPr/>
            <p:nvPr/>
          </p:nvSpPr>
          <p:spPr bwMode="auto">
            <a:xfrm>
              <a:off x="4114800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5355328" y="191188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75236" y="192386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8090704" y="19050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>
            <a:xfrm flipH="1">
              <a:off x="7165793" y="2429303"/>
              <a:ext cx="1" cy="99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5810941" y="2417325"/>
              <a:ext cx="1587" cy="64977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29" idx="2"/>
              <a:endCxn id="36" idx="0"/>
            </p:cNvCxnSpPr>
            <p:nvPr/>
          </p:nvCxnSpPr>
          <p:spPr>
            <a:xfrm>
              <a:off x="3515864" y="2417325"/>
              <a:ext cx="0" cy="653435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>
              <a:stCxn id="33" idx="2"/>
              <a:endCxn id="43" idx="0"/>
            </p:cNvCxnSpPr>
            <p:nvPr/>
          </p:nvCxnSpPr>
          <p:spPr>
            <a:xfrm rot="5400000">
              <a:off x="7524229" y="2130290"/>
              <a:ext cx="656659" cy="1216964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ounded Rectangle 42"/>
            <p:cNvSpPr/>
            <p:nvPr/>
          </p:nvSpPr>
          <p:spPr bwMode="auto">
            <a:xfrm>
              <a:off x="6872243" y="3067102"/>
              <a:ext cx="743666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" name="Rounded Rectangle 50"/>
            <p:cNvSpPr/>
            <p:nvPr/>
          </p:nvSpPr>
          <p:spPr bwMode="auto">
            <a:xfrm>
              <a:off x="5355328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2" name="Straight Connector 51"/>
            <p:cNvCxnSpPr>
              <a:stCxn id="51" idx="3"/>
              <a:endCxn id="43" idx="1"/>
            </p:cNvCxnSpPr>
            <p:nvPr/>
          </p:nvCxnSpPr>
          <p:spPr>
            <a:xfrm flipV="1">
              <a:off x="6096000" y="3319824"/>
              <a:ext cx="776243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stCxn id="30" idx="2"/>
              <a:endCxn id="51" idx="0"/>
            </p:cNvCxnSpPr>
            <p:nvPr/>
          </p:nvCxnSpPr>
          <p:spPr>
            <a:xfrm rot="16200000" flipH="1">
              <a:off x="4774171" y="2128290"/>
              <a:ext cx="662459" cy="1240528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Rounded Rectangle 35"/>
            <p:cNvSpPr/>
            <p:nvPr/>
          </p:nvSpPr>
          <p:spPr bwMode="auto">
            <a:xfrm>
              <a:off x="3145528" y="3070760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38" name="Straight Connector 37"/>
            <p:cNvCxnSpPr>
              <a:stCxn id="36" idx="3"/>
              <a:endCxn id="51" idx="1"/>
            </p:cNvCxnSpPr>
            <p:nvPr/>
          </p:nvCxnSpPr>
          <p:spPr>
            <a:xfrm>
              <a:off x="3886200" y="3323482"/>
              <a:ext cx="1469128" cy="90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Rounded Rectangle 41"/>
          <p:cNvSpPr/>
          <p:nvPr/>
        </p:nvSpPr>
        <p:spPr bwMode="auto">
          <a:xfrm>
            <a:off x="152400" y="3079784"/>
            <a:ext cx="2569472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vice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 bwMode="auto">
          <a:xfrm>
            <a:off x="152400" y="4319277"/>
            <a:ext cx="2569472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Network Layer</a:t>
            </a:r>
            <a:endParaRPr lang="en-US" sz="2400" b="1" kern="0" dirty="0">
              <a:solidFill>
                <a:prstClr val="white"/>
              </a:solidFill>
              <a:latin typeface="+mn-lt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152400" y="1958574"/>
            <a:ext cx="2569034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lication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52400" y="5569803"/>
            <a:ext cx="412965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  <a:latin typeface="+mn-lt"/>
              </a:rPr>
              <a:t>AE:	Application Entity</a:t>
            </a:r>
          </a:p>
          <a:p>
            <a:r>
              <a:rPr lang="en-US" sz="2400" dirty="0" smtClean="0">
                <a:solidFill>
                  <a:schemeClr val="tx2"/>
                </a:solidFill>
                <a:latin typeface="+mn-lt"/>
              </a:rPr>
              <a:t>CSE:	Common Services Entity</a:t>
            </a:r>
            <a:endParaRPr lang="en-US" sz="240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0295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M2M</a:t>
            </a:r>
            <a:endParaRPr lang="en-US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152400" y="3079784"/>
            <a:ext cx="2569472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vice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 bwMode="auto">
          <a:xfrm>
            <a:off x="152400" y="4319277"/>
            <a:ext cx="2569472" cy="505443"/>
          </a:xfrm>
          <a:prstGeom prst="roundRect">
            <a:avLst/>
          </a:prstGeom>
          <a:solidFill>
            <a:schemeClr val="bg2">
              <a:alpha val="20000"/>
            </a:schemeClr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Network Layer</a:t>
            </a:r>
            <a:endParaRPr lang="en-US" sz="2400" b="1" kern="0" dirty="0">
              <a:solidFill>
                <a:prstClr val="white"/>
              </a:solidFill>
              <a:latin typeface="+mn-lt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152400" y="1958574"/>
            <a:ext cx="2569034" cy="505443"/>
          </a:xfrm>
          <a:prstGeom prst="roundRect">
            <a:avLst/>
          </a:prstGeom>
          <a:solidFill>
            <a:schemeClr val="accent3">
              <a:alpha val="20000"/>
            </a:schemeClr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lication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24200" y="1066800"/>
            <a:ext cx="5997989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It is Software/Middlewar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It sits between applications and</a:t>
            </a:r>
            <a:br>
              <a:rPr lang="en-US" sz="2400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data processing &amp; communication HW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Integrated into devices/gateways/servers</a:t>
            </a:r>
            <a:br>
              <a:rPr lang="en-US" sz="2400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e.g. sensors, actors, things, routers, cloud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Connects data producers and consumers</a:t>
            </a:r>
            <a:br>
              <a:rPr lang="en-US" sz="2400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in secure mann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Hides complexity of NW usage from app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Controls when communication happe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Increases efficiency of data transpor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Stores and shares dat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Supports access contro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Notifies about eve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Talks to groups of thing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545054"/>
                </a:solidFill>
                <a:latin typeface="+mn-lt"/>
              </a:rPr>
              <a:t>Manages devices on large scale</a:t>
            </a:r>
          </a:p>
        </p:txBody>
      </p:sp>
    </p:spTree>
    <p:extLst>
      <p:ext uri="{BB962C8B-B14F-4D97-AF65-F5344CB8AC3E}">
        <p14:creationId xmlns:p14="http://schemas.microsoft.com/office/powerpoint/2010/main" val="3863186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algn="ctr">
              <a:spcBef>
                <a:spcPts val="1800"/>
              </a:spcBef>
              <a:buFont typeface="Arial" charset="0"/>
              <a:buNone/>
            </a:pPr>
            <a:r>
              <a:rPr lang="en-US" altLang="fr-FR" sz="2600" b="1" dirty="0" smtClean="0"/>
              <a:t>Purpose</a:t>
            </a:r>
            <a:r>
              <a:rPr lang="en-US" altLang="fr-FR" sz="2600" dirty="0" smtClean="0"/>
              <a:t/>
            </a:r>
            <a:br>
              <a:rPr lang="en-US" altLang="fr-FR" sz="2600" dirty="0" smtClean="0"/>
            </a:br>
            <a:r>
              <a:rPr lang="en-US" altLang="fr-FR" sz="2600" dirty="0" smtClean="0"/>
              <a:t>To specify and promote an</a:t>
            </a:r>
            <a:br>
              <a:rPr lang="en-US" altLang="fr-FR" sz="2600" dirty="0" smtClean="0"/>
            </a:br>
            <a:r>
              <a:rPr lang="en-US" altLang="fr-FR" sz="2600" b="1" dirty="0" smtClean="0">
                <a:solidFill>
                  <a:schemeClr val="accent1"/>
                </a:solidFill>
              </a:rPr>
              <a:t>M2M Common Service Layer</a:t>
            </a:r>
          </a:p>
          <a:p>
            <a:pPr marL="0" indent="0" algn="ctr">
              <a:spcBef>
                <a:spcPts val="1800"/>
              </a:spcBef>
              <a:buFont typeface="Arial" charset="0"/>
              <a:buNone/>
            </a:pPr>
            <a:r>
              <a:rPr lang="en-US" altLang="fr-FR" sz="2600" b="1" dirty="0" smtClean="0"/>
              <a:t>Work</a:t>
            </a:r>
          </a:p>
          <a:p>
            <a:pPr marL="0" indent="0" algn="ctr">
              <a:spcBef>
                <a:spcPct val="0"/>
              </a:spcBef>
              <a:buFont typeface="Arial" charset="0"/>
              <a:buNone/>
            </a:pPr>
            <a:r>
              <a:rPr lang="en-US" altLang="fr-FR" sz="2600" dirty="0" smtClean="0"/>
              <a:t>Six physical 1-week meetings per year with ~100 attendees</a:t>
            </a:r>
          </a:p>
          <a:p>
            <a:pPr marL="0" indent="0" algn="ctr">
              <a:spcBef>
                <a:spcPct val="0"/>
              </a:spcBef>
              <a:buFont typeface="Arial" charset="0"/>
              <a:buNone/>
            </a:pPr>
            <a:r>
              <a:rPr lang="en-US" altLang="fr-FR" sz="2600" dirty="0" smtClean="0"/>
              <a:t>200+ documents produced and discussed at each meeting </a:t>
            </a:r>
          </a:p>
          <a:p>
            <a:pPr marL="0" indent="0" algn="ctr">
              <a:spcBef>
                <a:spcPct val="0"/>
              </a:spcBef>
              <a:buFont typeface="Arial" charset="0"/>
              <a:buNone/>
            </a:pPr>
            <a:r>
              <a:rPr lang="en-US" altLang="fr-FR" sz="2600" b="1" dirty="0" smtClean="0">
                <a:solidFill>
                  <a:schemeClr val="accent1"/>
                </a:solidFill>
              </a:rPr>
              <a:t>3800 docs in 2013    4400 docs in 2014</a:t>
            </a:r>
          </a:p>
          <a:p>
            <a:pPr marL="0" indent="0" algn="ctr">
              <a:spcBef>
                <a:spcPts val="1800"/>
              </a:spcBef>
              <a:buFont typeface="Arial" charset="0"/>
              <a:buNone/>
            </a:pPr>
            <a:r>
              <a:rPr lang="en-US" altLang="fr-FR" sz="2600" b="1" dirty="0" smtClean="0"/>
              <a:t>Deliverables</a:t>
            </a:r>
          </a:p>
          <a:p>
            <a:pPr marL="0" indent="0" algn="ctr">
              <a:spcBef>
                <a:spcPct val="0"/>
              </a:spcBef>
              <a:buFont typeface="Arial" charset="0"/>
              <a:buNone/>
            </a:pPr>
            <a:r>
              <a:rPr lang="en-US" altLang="fr-FR" sz="2600" dirty="0"/>
              <a:t>Technical Reports </a:t>
            </a:r>
            <a:r>
              <a:rPr lang="en-US" altLang="fr-FR" sz="2600" dirty="0" smtClean="0"/>
              <a:t>(TRs) and </a:t>
            </a:r>
            <a:r>
              <a:rPr lang="en-US" altLang="fr-FR" sz="2600" dirty="0"/>
              <a:t>Technical </a:t>
            </a:r>
            <a:r>
              <a:rPr lang="en-US" altLang="fr-FR" sz="2600" dirty="0" smtClean="0"/>
              <a:t>Specifications (TSs)</a:t>
            </a:r>
            <a:r>
              <a:rPr lang="en-US" altLang="fr-FR" sz="2600" dirty="0"/>
              <a:t/>
            </a:r>
            <a:br>
              <a:rPr lang="en-US" altLang="fr-FR" sz="2600" dirty="0"/>
            </a:br>
            <a:r>
              <a:rPr lang="en-US" altLang="fr-FR" sz="2600" b="1" dirty="0" smtClean="0">
                <a:solidFill>
                  <a:schemeClr val="accent1"/>
                </a:solidFill>
              </a:rPr>
              <a:t>Release 1 published in January 2015 – 10 TSs + 5 TRs</a:t>
            </a:r>
          </a:p>
          <a:p>
            <a:pPr marL="0" indent="0" algn="ctr">
              <a:spcBef>
                <a:spcPct val="0"/>
              </a:spcBef>
              <a:buFont typeface="Arial" charset="0"/>
              <a:buNone/>
            </a:pPr>
            <a:r>
              <a:rPr lang="en-US" altLang="fr-FR" sz="2600" b="1" dirty="0" smtClean="0">
                <a:solidFill>
                  <a:schemeClr val="accent1"/>
                </a:solidFill>
              </a:rPr>
              <a:t>Work on Release 2 just started (2016?)</a:t>
            </a:r>
            <a:endParaRPr lang="en-US" altLang="fr-FR" sz="2600" dirty="0" smtClean="0"/>
          </a:p>
        </p:txBody>
      </p:sp>
      <p:sp>
        <p:nvSpPr>
          <p:cNvPr id="15363" name="Titre 1"/>
          <p:cNvSpPr>
            <a:spLocks noGrp="1"/>
          </p:cNvSpPr>
          <p:nvPr>
            <p:ph type="title"/>
          </p:nvPr>
        </p:nvSpPr>
        <p:spPr/>
        <p:txBody>
          <a:bodyPr anchor="t" anchorCtr="0"/>
          <a:lstStyle/>
          <a:p>
            <a:r>
              <a:rPr lang="en-US" altLang="fr-FR" dirty="0"/>
              <a:t>Purpose, Work &amp; Deliverables</a:t>
            </a:r>
            <a:endParaRPr lang="fr-FR" altLang="fr-FR" dirty="0" smtClean="0"/>
          </a:p>
        </p:txBody>
      </p:sp>
    </p:spTree>
    <p:extLst>
      <p:ext uri="{BB962C8B-B14F-4D97-AF65-F5344CB8AC3E}">
        <p14:creationId xmlns:p14="http://schemas.microsoft.com/office/powerpoint/2010/main" val="3432727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>
          <a:xfrm>
            <a:off x="6705600" y="1722679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>
            <a:off x="4095139" y="1723104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2143432" y="1722679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190500" y="1733348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M2M</a:t>
            </a:r>
            <a:endParaRPr lang="en-US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152400" y="3079784"/>
            <a:ext cx="8534400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vice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 bwMode="auto">
          <a:xfrm>
            <a:off x="152400" y="4319277"/>
            <a:ext cx="8534400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  <a:endParaRPr lang="en-US" sz="2400" b="1" kern="0" dirty="0">
              <a:solidFill>
                <a:prstClr val="white"/>
              </a:solidFill>
              <a:latin typeface="+mn-lt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228600" y="1940829"/>
            <a:ext cx="1828800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HAV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2568" y="3766663"/>
            <a:ext cx="8544232" cy="369332"/>
          </a:xfrm>
          <a:prstGeom prst="rect">
            <a:avLst/>
          </a:prstGeom>
          <a:solidFill>
            <a:srgbClr val="65CC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545054"/>
                </a:solidFill>
              </a:rPr>
              <a:t>Data Processing Resources &amp; Protocols (selection) &amp; Communication HW</a:t>
            </a:r>
            <a:endParaRPr lang="en-US" dirty="0">
              <a:solidFill>
                <a:srgbClr val="545054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2400" y="5334000"/>
            <a:ext cx="8915400" cy="1495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fontAlgn="auto" hangingPunct="1">
              <a:lnSpc>
                <a:spcPct val="95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545054"/>
                </a:solidFill>
                <a:latin typeface="+mn-lt"/>
              </a:rPr>
              <a:t>Horizontal layer of functions commonly needed across different </a:t>
            </a:r>
            <a:r>
              <a:rPr lang="en-US" sz="2400" b="1" dirty="0" smtClean="0">
                <a:solidFill>
                  <a:srgbClr val="545054"/>
                </a:solidFill>
                <a:latin typeface="+mn-lt"/>
              </a:rPr>
              <a:t>segments</a:t>
            </a:r>
            <a:br>
              <a:rPr lang="en-US" sz="2400" b="1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b="1" dirty="0" smtClean="0">
                <a:solidFill>
                  <a:srgbClr val="545054"/>
                </a:solidFill>
                <a:latin typeface="+mn-lt"/>
              </a:rPr>
              <a:t/>
            </a:r>
            <a:br>
              <a:rPr lang="en-US" sz="2400" b="1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b="1" dirty="0" smtClean="0">
                <a:solidFill>
                  <a:srgbClr val="545054"/>
                </a:solidFill>
                <a:latin typeface="+mn-lt"/>
              </a:rPr>
              <a:t>Similar: Generic OS versus use case-specific applica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2590800"/>
            <a:ext cx="8544232" cy="369332"/>
          </a:xfrm>
          <a:prstGeom prst="rect">
            <a:avLst/>
          </a:prstGeom>
          <a:solidFill>
            <a:srgbClr val="65CC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545054"/>
                </a:solidFill>
              </a:rPr>
              <a:t>Simple APIs via Standardized </a:t>
            </a:r>
            <a:r>
              <a:rPr lang="en-US" dirty="0">
                <a:solidFill>
                  <a:srgbClr val="545054"/>
                </a:solidFill>
              </a:rPr>
              <a:t>R</a:t>
            </a:r>
            <a:r>
              <a:rPr lang="en-US" dirty="0" smtClean="0">
                <a:solidFill>
                  <a:srgbClr val="545054"/>
                </a:solidFill>
              </a:rPr>
              <a:t>eference </a:t>
            </a:r>
            <a:r>
              <a:rPr lang="en-US" dirty="0">
                <a:solidFill>
                  <a:srgbClr val="545054"/>
                </a:solidFill>
              </a:rPr>
              <a:t>P</a:t>
            </a:r>
            <a:r>
              <a:rPr lang="en-US" dirty="0" smtClean="0">
                <a:solidFill>
                  <a:srgbClr val="545054"/>
                </a:solidFill>
              </a:rPr>
              <a:t>oints </a:t>
            </a:r>
            <a:endParaRPr lang="en-US" dirty="0">
              <a:solidFill>
                <a:srgbClr val="545054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204885" y="1940829"/>
            <a:ext cx="1794387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Home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4178712" y="1940829"/>
            <a:ext cx="1752600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Asset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6801463" y="1940829"/>
            <a:ext cx="1752601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eHealth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64826" y="1733348"/>
            <a:ext cx="53893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+mn-lt"/>
              </a:rPr>
              <a:t>…</a:t>
            </a:r>
            <a:endParaRPr lang="en-US" sz="4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2574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>
          <a:xfrm>
            <a:off x="6705600" y="1219200"/>
            <a:ext cx="1905000" cy="3723131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>
            <a:off x="4095139" y="1723104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2143432" y="1219200"/>
            <a:ext cx="1905000" cy="3723131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190500" y="1733348"/>
            <a:ext cx="1905000" cy="3219652"/>
          </a:xfrm>
          <a:prstGeom prst="roundRect">
            <a:avLst>
              <a:gd name="adj" fmla="val 3764"/>
            </a:avLst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working</a:t>
            </a:r>
            <a:endParaRPr lang="en-US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152400" y="3079784"/>
            <a:ext cx="8534400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vice Layer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Rounded Rectangle 44"/>
          <p:cNvSpPr/>
          <p:nvPr/>
        </p:nvSpPr>
        <p:spPr bwMode="auto">
          <a:xfrm>
            <a:off x="152400" y="4319277"/>
            <a:ext cx="8534400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</a:rPr>
              <a:t>Communication Network(s)</a:t>
            </a:r>
            <a:endParaRPr lang="en-US" sz="2400" b="1" kern="0" dirty="0">
              <a:solidFill>
                <a:prstClr val="white"/>
              </a:solidFill>
              <a:latin typeface="+mn-lt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228600" y="1940829"/>
            <a:ext cx="1828800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HAV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2568" y="3766663"/>
            <a:ext cx="8544232" cy="369332"/>
          </a:xfrm>
          <a:prstGeom prst="rect">
            <a:avLst/>
          </a:prstGeom>
          <a:solidFill>
            <a:srgbClr val="65CC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545054"/>
                </a:solidFill>
              </a:rPr>
              <a:t>Data Processing Resources &amp; </a:t>
            </a:r>
            <a:r>
              <a:rPr lang="en-US" dirty="0" smtClean="0">
                <a:solidFill>
                  <a:schemeClr val="accent1"/>
                </a:solidFill>
              </a:rPr>
              <a:t>Protocols</a:t>
            </a:r>
            <a:r>
              <a:rPr lang="en-US" dirty="0" smtClean="0">
                <a:solidFill>
                  <a:srgbClr val="545054"/>
                </a:solidFill>
              </a:rPr>
              <a:t> (selection) &amp; Communication HW</a:t>
            </a:r>
            <a:endParaRPr lang="en-US" dirty="0">
              <a:solidFill>
                <a:srgbClr val="545054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52400" y="5334000"/>
            <a:ext cx="8915400" cy="14957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95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545054"/>
                </a:solidFill>
                <a:latin typeface="+mn-lt"/>
              </a:rPr>
              <a:t>Horizontal layer of functions commonly needed across different </a:t>
            </a:r>
            <a:r>
              <a:rPr lang="en-US" sz="2400" b="1" dirty="0" smtClean="0">
                <a:solidFill>
                  <a:srgbClr val="545054"/>
                </a:solidFill>
                <a:latin typeface="+mn-lt"/>
              </a:rPr>
              <a:t>segments</a:t>
            </a:r>
            <a:br>
              <a:rPr lang="en-US" sz="2400" b="1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b="1" dirty="0" smtClean="0">
                <a:solidFill>
                  <a:srgbClr val="545054"/>
                </a:solidFill>
                <a:latin typeface="+mn-lt"/>
              </a:rPr>
              <a:t/>
            </a:r>
            <a:br>
              <a:rPr lang="en-US" sz="2400" b="1" dirty="0" smtClean="0">
                <a:solidFill>
                  <a:srgbClr val="545054"/>
                </a:solidFill>
                <a:latin typeface="+mn-lt"/>
              </a:rPr>
            </a:br>
            <a:r>
              <a:rPr lang="en-US" sz="2400" b="1" dirty="0">
                <a:solidFill>
                  <a:srgbClr val="545054"/>
                </a:solidFill>
              </a:rPr>
              <a:t>Similar: Generic OS versus use case-specific </a:t>
            </a:r>
            <a:r>
              <a:rPr lang="en-US" sz="2400" b="1" dirty="0" smtClean="0">
                <a:solidFill>
                  <a:srgbClr val="545054"/>
                </a:solidFill>
              </a:rPr>
              <a:t>application</a:t>
            </a:r>
            <a:endParaRPr lang="en-US" sz="2400" b="1" dirty="0">
              <a:solidFill>
                <a:srgbClr val="545054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2400" y="2590800"/>
            <a:ext cx="8544232" cy="369332"/>
          </a:xfrm>
          <a:prstGeom prst="rect">
            <a:avLst/>
          </a:prstGeom>
          <a:solidFill>
            <a:srgbClr val="65CC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545054"/>
                </a:solidFill>
              </a:rPr>
              <a:t>Simple APIs via Standardized </a:t>
            </a:r>
            <a:r>
              <a:rPr lang="en-US" dirty="0">
                <a:solidFill>
                  <a:srgbClr val="545054"/>
                </a:solidFill>
              </a:rPr>
              <a:t>R</a:t>
            </a:r>
            <a:r>
              <a:rPr lang="en-US" dirty="0" smtClean="0">
                <a:solidFill>
                  <a:srgbClr val="545054"/>
                </a:solidFill>
              </a:rPr>
              <a:t>eference </a:t>
            </a:r>
            <a:r>
              <a:rPr lang="en-US" dirty="0">
                <a:solidFill>
                  <a:srgbClr val="545054"/>
                </a:solidFill>
              </a:rPr>
              <a:t>P</a:t>
            </a:r>
            <a:r>
              <a:rPr lang="en-US" dirty="0" smtClean="0">
                <a:solidFill>
                  <a:srgbClr val="545054"/>
                </a:solidFill>
              </a:rPr>
              <a:t>oints  &amp; </a:t>
            </a:r>
            <a:r>
              <a:rPr lang="en-US" dirty="0" smtClean="0">
                <a:solidFill>
                  <a:srgbClr val="C4161C"/>
                </a:solidFill>
              </a:rPr>
              <a:t>Interworking</a:t>
            </a:r>
            <a:endParaRPr lang="en-US" dirty="0">
              <a:solidFill>
                <a:srgbClr val="C4161C"/>
              </a:solidFill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204885" y="1323357"/>
            <a:ext cx="1794387" cy="505443"/>
          </a:xfrm>
          <a:prstGeom prst="roundRect">
            <a:avLst/>
          </a:prstGeom>
          <a:solidFill>
            <a:schemeClr val="accent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Home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4178712" y="1940829"/>
            <a:ext cx="1752600" cy="50544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Asset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6781799" y="1323357"/>
            <a:ext cx="1752601" cy="505443"/>
          </a:xfrm>
          <a:prstGeom prst="roundRect">
            <a:avLst/>
          </a:prstGeom>
          <a:solidFill>
            <a:schemeClr val="accent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dirty="0" smtClean="0">
                <a:solidFill>
                  <a:prstClr val="white"/>
                </a:solidFill>
                <a:latin typeface="+mn-lt"/>
                <a:cs typeface="+mn-cs"/>
              </a:rPr>
              <a:t>eHealth App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64826" y="1733348"/>
            <a:ext cx="53893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+mn-lt"/>
              </a:rPr>
              <a:t>…</a:t>
            </a:r>
            <a:endParaRPr lang="en-US" sz="4000" dirty="0">
              <a:latin typeface="+mn-lt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2198738" y="1941107"/>
            <a:ext cx="1794387" cy="49729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noProof="0" dirty="0" smtClean="0">
                <a:solidFill>
                  <a:schemeClr val="accent2"/>
                </a:solidFill>
                <a:latin typeface="+mn-lt"/>
                <a:cs typeface="+mn-cs"/>
              </a:rPr>
              <a:t>Standard X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22" name="Rounded Rectangle 21"/>
          <p:cNvSpPr/>
          <p:nvPr/>
        </p:nvSpPr>
        <p:spPr bwMode="auto">
          <a:xfrm>
            <a:off x="6760905" y="1959266"/>
            <a:ext cx="1794387" cy="497293"/>
          </a:xfrm>
          <a:prstGeom prst="roundRect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noProof="0" dirty="0" smtClean="0">
                <a:solidFill>
                  <a:schemeClr val="accent2"/>
                </a:solidFill>
                <a:latin typeface="+mn-lt"/>
                <a:cs typeface="+mn-cs"/>
              </a:rPr>
              <a:t>Standard Y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9797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à coins arrondis 5"/>
          <p:cNvSpPr/>
          <p:nvPr/>
        </p:nvSpPr>
        <p:spPr>
          <a:xfrm>
            <a:off x="978197" y="165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Registration</a:t>
            </a:r>
          </a:p>
        </p:txBody>
      </p:sp>
      <p:sp>
        <p:nvSpPr>
          <p:cNvPr id="7" name="Rectangle à coins arrondis 6"/>
          <p:cNvSpPr/>
          <p:nvPr/>
        </p:nvSpPr>
        <p:spPr>
          <a:xfrm>
            <a:off x="6549657" y="165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Group Management</a:t>
            </a:r>
          </a:p>
        </p:txBody>
      </p:sp>
      <p:sp>
        <p:nvSpPr>
          <p:cNvPr id="8" name="Rectangle à coins arrondis 7"/>
          <p:cNvSpPr/>
          <p:nvPr/>
        </p:nvSpPr>
        <p:spPr>
          <a:xfrm>
            <a:off x="4678327" y="165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Security</a:t>
            </a:r>
          </a:p>
        </p:txBody>
      </p:sp>
      <p:sp>
        <p:nvSpPr>
          <p:cNvPr id="9" name="Rectangle à coins arrondis 8"/>
          <p:cNvSpPr/>
          <p:nvPr/>
        </p:nvSpPr>
        <p:spPr>
          <a:xfrm>
            <a:off x="2817629" y="165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Discovery</a:t>
            </a:r>
          </a:p>
        </p:txBody>
      </p:sp>
      <p:sp>
        <p:nvSpPr>
          <p:cNvPr id="10" name="Rectangle à coins arrondis 9"/>
          <p:cNvSpPr/>
          <p:nvPr/>
        </p:nvSpPr>
        <p:spPr>
          <a:xfrm>
            <a:off x="978197" y="309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Data Management &amp; Repository </a:t>
            </a:r>
          </a:p>
        </p:txBody>
      </p:sp>
      <p:sp>
        <p:nvSpPr>
          <p:cNvPr id="11" name="Rectangle à coins arrondis 10"/>
          <p:cNvSpPr/>
          <p:nvPr/>
        </p:nvSpPr>
        <p:spPr>
          <a:xfrm>
            <a:off x="6549657" y="309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Application &amp; Service Management</a:t>
            </a:r>
          </a:p>
        </p:txBody>
      </p:sp>
      <p:sp>
        <p:nvSpPr>
          <p:cNvPr id="12" name="Rectangle à coins arrondis 11"/>
          <p:cNvSpPr/>
          <p:nvPr/>
        </p:nvSpPr>
        <p:spPr>
          <a:xfrm>
            <a:off x="4678327" y="309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Device Management</a:t>
            </a:r>
          </a:p>
        </p:txBody>
      </p:sp>
      <p:sp>
        <p:nvSpPr>
          <p:cNvPr id="13" name="Rectangle à coins arrondis 12"/>
          <p:cNvSpPr/>
          <p:nvPr/>
        </p:nvSpPr>
        <p:spPr>
          <a:xfrm>
            <a:off x="2817629" y="309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Subscription &amp; Notification</a:t>
            </a:r>
          </a:p>
        </p:txBody>
      </p:sp>
      <p:sp>
        <p:nvSpPr>
          <p:cNvPr id="14" name="Rectangle à coins arrondis 13"/>
          <p:cNvSpPr/>
          <p:nvPr/>
        </p:nvSpPr>
        <p:spPr>
          <a:xfrm>
            <a:off x="978197" y="453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Communication Management</a:t>
            </a:r>
          </a:p>
        </p:txBody>
      </p:sp>
      <p:sp>
        <p:nvSpPr>
          <p:cNvPr id="15" name="Rectangle à coins arrondis 14"/>
          <p:cNvSpPr/>
          <p:nvPr/>
        </p:nvSpPr>
        <p:spPr>
          <a:xfrm>
            <a:off x="6549657" y="453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Service Charging &amp; Accounting</a:t>
            </a:r>
          </a:p>
        </p:txBody>
      </p:sp>
      <p:sp>
        <p:nvSpPr>
          <p:cNvPr id="16" name="Rectangle à coins arrondis 15"/>
          <p:cNvSpPr/>
          <p:nvPr/>
        </p:nvSpPr>
        <p:spPr>
          <a:xfrm>
            <a:off x="4678327" y="453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Location</a:t>
            </a:r>
          </a:p>
        </p:txBody>
      </p:sp>
      <p:sp>
        <p:nvSpPr>
          <p:cNvPr id="17" name="Rectangle à coins arrondis 16"/>
          <p:cNvSpPr/>
          <p:nvPr/>
        </p:nvSpPr>
        <p:spPr>
          <a:xfrm>
            <a:off x="2817629" y="453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/>
              <a:t>Network Service Exposure</a:t>
            </a:r>
          </a:p>
        </p:txBody>
      </p:sp>
      <p:sp>
        <p:nvSpPr>
          <p:cNvPr id="1744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r-FR" smtClean="0"/>
              <a:t>Common Service Functions</a:t>
            </a:r>
            <a:br>
              <a:rPr lang="en-US" altLang="fr-FR" smtClean="0"/>
            </a:br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3149269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à coins arrondis 15"/>
          <p:cNvSpPr/>
          <p:nvPr/>
        </p:nvSpPr>
        <p:spPr>
          <a:xfrm>
            <a:off x="5629940" y="4536000"/>
            <a:ext cx="1616148" cy="108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 dirty="0">
                <a:solidFill>
                  <a:srgbClr val="FFFFFF"/>
                </a:solidFill>
              </a:rPr>
              <a:t>Security</a:t>
            </a:r>
            <a:br>
              <a:rPr lang="en-US" altLang="fr-FR" dirty="0">
                <a:solidFill>
                  <a:srgbClr val="FFFFFF"/>
                </a:solidFill>
              </a:rPr>
            </a:br>
            <a:r>
              <a:rPr lang="en-US" altLang="fr-FR" dirty="0">
                <a:solidFill>
                  <a:srgbClr val="FFFFFF"/>
                </a:solidFill>
              </a:rPr>
              <a:t>Solutions</a:t>
            </a:r>
            <a:br>
              <a:rPr lang="en-US" altLang="fr-FR" dirty="0">
                <a:solidFill>
                  <a:srgbClr val="FFFFFF"/>
                </a:solidFill>
              </a:rPr>
            </a:br>
            <a:r>
              <a:rPr lang="en-US" altLang="fr-FR" sz="1200" b="1" dirty="0">
                <a:solidFill>
                  <a:schemeClr val="bg1"/>
                </a:solidFill>
              </a:rPr>
              <a:t>TS-0003</a:t>
            </a:r>
            <a:r>
              <a:rPr lang="en-US" altLang="fr-FR" sz="1200" b="1" dirty="0">
                <a:solidFill>
                  <a:srgbClr val="FABE78"/>
                </a:solidFill>
              </a:rPr>
              <a:t/>
            </a:r>
            <a:br>
              <a:rPr lang="en-US" altLang="fr-FR" sz="1200" b="1" dirty="0">
                <a:solidFill>
                  <a:srgbClr val="FABE78"/>
                </a:solidFill>
              </a:rPr>
            </a:br>
            <a:r>
              <a:rPr lang="en-US" altLang="fr-FR" sz="1000" dirty="0">
                <a:solidFill>
                  <a:srgbClr val="FABE78"/>
                </a:solidFill>
              </a:rPr>
              <a:t>(WI-0007)</a:t>
            </a:r>
          </a:p>
        </p:txBody>
      </p:sp>
      <p:sp>
        <p:nvSpPr>
          <p:cNvPr id="17" name="Rectangle à coins arrondis 16"/>
          <p:cNvSpPr/>
          <p:nvPr/>
        </p:nvSpPr>
        <p:spPr>
          <a:xfrm>
            <a:off x="1897912" y="4536000"/>
            <a:ext cx="1616148" cy="108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/>
            <a:r>
              <a:rPr lang="en-US" altLang="fr-FR" dirty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MQTT Protocol</a:t>
            </a:r>
            <a:br>
              <a:rPr lang="en-US" altLang="fr-FR" dirty="0">
                <a:solidFill>
                  <a:srgbClr val="FFFFFF"/>
                </a:solidFill>
                <a:latin typeface="Calibri" pitchFamily="34" charset="0"/>
                <a:cs typeface="Arial" charset="0"/>
              </a:rPr>
            </a:br>
            <a:r>
              <a:rPr lang="en-US" altLang="fr-FR" dirty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>Binding</a:t>
            </a:r>
            <a:br>
              <a:rPr lang="en-US" altLang="fr-FR" dirty="0">
                <a:solidFill>
                  <a:srgbClr val="FFFFFF"/>
                </a:solidFill>
                <a:latin typeface="Calibri" pitchFamily="34" charset="0"/>
                <a:cs typeface="Arial" charset="0"/>
              </a:rPr>
            </a:br>
            <a:r>
              <a:rPr lang="en-US" altLang="fr-FR" sz="1200" b="1" dirty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TS-0010</a:t>
            </a:r>
            <a:r>
              <a:rPr lang="en-US" altLang="fr-FR" dirty="0">
                <a:solidFill>
                  <a:srgbClr val="FFFFFF"/>
                </a:solidFill>
                <a:latin typeface="Calibri" pitchFamily="34" charset="0"/>
                <a:cs typeface="Arial" charset="0"/>
              </a:rPr>
              <a:t/>
            </a:r>
            <a:br>
              <a:rPr lang="en-US" altLang="fr-FR" dirty="0">
                <a:solidFill>
                  <a:srgbClr val="FFFFFF"/>
                </a:solidFill>
                <a:latin typeface="Calibri" pitchFamily="34" charset="0"/>
                <a:cs typeface="Arial" charset="0"/>
              </a:rPr>
            </a:br>
            <a:r>
              <a:rPr lang="en-US" altLang="fr-FR" sz="1000" dirty="0">
                <a:solidFill>
                  <a:srgbClr val="FABE78"/>
                </a:solidFill>
                <a:latin typeface="Calibri" pitchFamily="34" charset="0"/>
                <a:cs typeface="Arial" charset="0"/>
              </a:rPr>
              <a:t>(WI-0014)</a:t>
            </a:r>
          </a:p>
        </p:txBody>
      </p:sp>
      <p:sp>
        <p:nvSpPr>
          <p:cNvPr id="18" name="Rectangle à coins arrondis 17"/>
          <p:cNvSpPr/>
          <p:nvPr/>
        </p:nvSpPr>
        <p:spPr>
          <a:xfrm>
            <a:off x="6549657" y="1656000"/>
            <a:ext cx="1616148" cy="108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chemeClr val="bg1"/>
                </a:solidFill>
              </a:rPr>
              <a:t>Service Layer</a:t>
            </a:r>
          </a:p>
          <a:p>
            <a:pPr algn="ctr" eaLnBrk="1" hangingPunct="1"/>
            <a:r>
              <a:rPr lang="en-US" altLang="fr-FR">
                <a:solidFill>
                  <a:schemeClr val="bg1"/>
                </a:solidFill>
              </a:rPr>
              <a:t>Core Protocols</a:t>
            </a:r>
          </a:p>
          <a:p>
            <a:pPr algn="ctr" eaLnBrk="1" hangingPunct="1"/>
            <a:r>
              <a:rPr lang="en-US" altLang="fr-FR" sz="1200" b="1">
                <a:solidFill>
                  <a:schemeClr val="bg1"/>
                </a:solidFill>
              </a:rPr>
              <a:t>TS-0004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09)</a:t>
            </a:r>
          </a:p>
        </p:txBody>
      </p:sp>
      <p:sp>
        <p:nvSpPr>
          <p:cNvPr id="20" name="Rectangle à coins arrondis 19"/>
          <p:cNvSpPr/>
          <p:nvPr/>
        </p:nvSpPr>
        <p:spPr>
          <a:xfrm>
            <a:off x="2817629" y="1656000"/>
            <a:ext cx="1616148" cy="108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chemeClr val="bg1"/>
                </a:solidFill>
              </a:rPr>
              <a:t>Functional</a:t>
            </a:r>
          </a:p>
          <a:p>
            <a:pPr algn="ctr" eaLnBrk="1" hangingPunct="1"/>
            <a:r>
              <a:rPr lang="en-US" altLang="fr-FR">
                <a:solidFill>
                  <a:schemeClr val="bg1"/>
                </a:solidFill>
              </a:rPr>
              <a:t>Architecture</a:t>
            </a:r>
          </a:p>
          <a:p>
            <a:pPr algn="ctr" eaLnBrk="1" hangingPunct="1"/>
            <a:r>
              <a:rPr lang="en-US" altLang="fr-FR" sz="1200" b="1">
                <a:solidFill>
                  <a:schemeClr val="bg1"/>
                </a:solidFill>
              </a:rPr>
              <a:t>TS-0001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02)</a:t>
            </a:r>
            <a:endParaRPr lang="en-US" altLang="fr-FR" sz="1100">
              <a:solidFill>
                <a:srgbClr val="FABE78"/>
              </a:solidFill>
            </a:endParaRPr>
          </a:p>
        </p:txBody>
      </p:sp>
      <p:sp>
        <p:nvSpPr>
          <p:cNvPr id="22" name="Rectangle à coins arrondis 21"/>
          <p:cNvSpPr/>
          <p:nvPr/>
        </p:nvSpPr>
        <p:spPr>
          <a:xfrm>
            <a:off x="4678327" y="1656000"/>
            <a:ext cx="1616148" cy="108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>
                <a:solidFill>
                  <a:schemeClr val="bg1"/>
                </a:solidFill>
              </a:rPr>
              <a:t>Definitions</a:t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dirty="0">
                <a:solidFill>
                  <a:schemeClr val="bg1"/>
                </a:solidFill>
              </a:rPr>
              <a:t>&amp; Acronyms</a:t>
            </a:r>
          </a:p>
          <a:p>
            <a:pPr algn="ctr" eaLnBrk="1" hangingPunct="1">
              <a:defRPr/>
            </a:pPr>
            <a:r>
              <a:rPr lang="en-US" sz="1200" b="1" dirty="0">
                <a:solidFill>
                  <a:schemeClr val="bg1"/>
                </a:solidFill>
              </a:rPr>
              <a:t>TS-0011</a:t>
            </a:r>
            <a:br>
              <a:rPr lang="en-US" sz="1200" b="1" dirty="0">
                <a:solidFill>
                  <a:schemeClr val="bg1"/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03)</a:t>
            </a:r>
          </a:p>
        </p:txBody>
      </p:sp>
      <p:sp>
        <p:nvSpPr>
          <p:cNvPr id="23" name="Rectangle à coins arrondis 22"/>
          <p:cNvSpPr/>
          <p:nvPr/>
        </p:nvSpPr>
        <p:spPr>
          <a:xfrm>
            <a:off x="978197" y="1656000"/>
            <a:ext cx="1616148" cy="108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Requirements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>
                <a:solidFill>
                  <a:srgbClr val="FFFFFF"/>
                </a:solidFill>
              </a:rPr>
              <a:t/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S-0002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01)</a:t>
            </a:r>
          </a:p>
        </p:txBody>
      </p:sp>
      <p:sp>
        <p:nvSpPr>
          <p:cNvPr id="19479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r-FR" smtClean="0"/>
              <a:t>Technical Specifications</a:t>
            </a:r>
            <a:br>
              <a:rPr lang="en-US" altLang="fr-FR" smtClean="0"/>
            </a:br>
            <a:endParaRPr lang="fr-FR" altLang="fr-FR" smtClean="0"/>
          </a:p>
        </p:txBody>
      </p:sp>
      <p:sp>
        <p:nvSpPr>
          <p:cNvPr id="14" name="Rectangle à coins arrondis 13"/>
          <p:cNvSpPr/>
          <p:nvPr/>
        </p:nvSpPr>
        <p:spPr>
          <a:xfrm>
            <a:off x="6552000" y="3096000"/>
            <a:ext cx="1616148" cy="108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Management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>
                <a:solidFill>
                  <a:srgbClr val="FFFFFF"/>
                </a:solidFill>
              </a:rPr>
              <a:t>Enabl</a:t>
            </a:r>
            <a:r>
              <a:rPr lang="en-US" altLang="fr-FR" baseline="30000">
                <a:solidFill>
                  <a:srgbClr val="FFFFFF"/>
                </a:solidFill>
              </a:rPr>
              <a:t>nt</a:t>
            </a:r>
            <a:r>
              <a:rPr lang="en-US" altLang="fr-FR">
                <a:solidFill>
                  <a:srgbClr val="FFFFFF"/>
                </a:solidFill>
              </a:rPr>
              <a:t> - BBF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S-0006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10)</a:t>
            </a:r>
          </a:p>
        </p:txBody>
      </p:sp>
      <p:sp>
        <p:nvSpPr>
          <p:cNvPr id="19" name="Rectangle à coins arrondis 18"/>
          <p:cNvSpPr/>
          <p:nvPr/>
        </p:nvSpPr>
        <p:spPr>
          <a:xfrm>
            <a:off x="4678327" y="3096000"/>
            <a:ext cx="1616148" cy="108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Management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>
                <a:solidFill>
                  <a:srgbClr val="FFFFFF"/>
                </a:solidFill>
              </a:rPr>
              <a:t>Enabl</a:t>
            </a:r>
            <a:r>
              <a:rPr lang="en-US" altLang="fr-FR" baseline="30000">
                <a:solidFill>
                  <a:srgbClr val="FFFFFF"/>
                </a:solidFill>
              </a:rPr>
              <a:t>nt</a:t>
            </a:r>
            <a:r>
              <a:rPr lang="en-US" altLang="fr-FR">
                <a:solidFill>
                  <a:srgbClr val="FFFFFF"/>
                </a:solidFill>
              </a:rPr>
              <a:t> - OMA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S-0005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10)</a:t>
            </a:r>
          </a:p>
        </p:txBody>
      </p:sp>
      <p:sp>
        <p:nvSpPr>
          <p:cNvPr id="21" name="Rectangle à coins arrondis 20"/>
          <p:cNvSpPr/>
          <p:nvPr/>
        </p:nvSpPr>
        <p:spPr>
          <a:xfrm>
            <a:off x="2817629" y="3096000"/>
            <a:ext cx="1616148" cy="108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CoAP Protocol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>
                <a:solidFill>
                  <a:srgbClr val="FFFFFF"/>
                </a:solidFill>
              </a:rPr>
              <a:t>Binding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S-0008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12)</a:t>
            </a:r>
          </a:p>
        </p:txBody>
      </p:sp>
      <p:sp>
        <p:nvSpPr>
          <p:cNvPr id="24" name="Rectangle à coins arrondis 23"/>
          <p:cNvSpPr/>
          <p:nvPr/>
        </p:nvSpPr>
        <p:spPr>
          <a:xfrm>
            <a:off x="978197" y="3096000"/>
            <a:ext cx="1616148" cy="108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HTTP Protocol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>
                <a:solidFill>
                  <a:srgbClr val="FFFFFF"/>
                </a:solidFill>
              </a:rPr>
              <a:t>Binding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S-0009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13)</a:t>
            </a:r>
          </a:p>
        </p:txBody>
      </p:sp>
      <p:sp>
        <p:nvSpPr>
          <p:cNvPr id="25" name="ZoneTexte 15"/>
          <p:cNvSpPr txBox="1">
            <a:spLocks noChangeArrowheads="1"/>
          </p:cNvSpPr>
          <p:nvPr/>
        </p:nvSpPr>
        <p:spPr bwMode="auto">
          <a:xfrm>
            <a:off x="2862263" y="6092825"/>
            <a:ext cx="34194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fr-FR" altLang="fr-FR" sz="1400" dirty="0" smtClean="0"/>
              <a:t>(Release 1)</a:t>
            </a:r>
            <a:endParaRPr lang="fr-FR" altLang="fr-FR" sz="1400" dirty="0"/>
          </a:p>
        </p:txBody>
      </p:sp>
    </p:spTree>
    <p:extLst>
      <p:ext uri="{BB962C8B-B14F-4D97-AF65-F5344CB8AC3E}">
        <p14:creationId xmlns:p14="http://schemas.microsoft.com/office/powerpoint/2010/main" val="420704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à coins arrondis 5"/>
          <p:cNvSpPr/>
          <p:nvPr/>
        </p:nvSpPr>
        <p:spPr>
          <a:xfrm>
            <a:off x="1913861" y="165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chemeClr val="bg1"/>
                </a:solidFill>
              </a:rPr>
              <a:t>Architecture</a:t>
            </a:r>
            <a:br>
              <a:rPr lang="en-US" altLang="fr-FR">
                <a:solidFill>
                  <a:schemeClr val="bg1"/>
                </a:solidFill>
              </a:rPr>
            </a:br>
            <a:r>
              <a:rPr lang="en-US" altLang="fr-FR">
                <a:solidFill>
                  <a:schemeClr val="bg1"/>
                </a:solidFill>
              </a:rPr>
              <a:t>Analysis 1</a:t>
            </a:r>
          </a:p>
          <a:p>
            <a:pPr algn="ctr" eaLnBrk="1" hangingPunct="1"/>
            <a:r>
              <a:rPr lang="en-US" altLang="fr-FR" sz="1200" b="1">
                <a:solidFill>
                  <a:schemeClr val="bg1"/>
                </a:solidFill>
              </a:rPr>
              <a:t>TR-0002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02)</a:t>
            </a:r>
            <a:endParaRPr lang="en-US" altLang="fr-FR" sz="1100">
              <a:solidFill>
                <a:srgbClr val="FABE78"/>
              </a:solidFill>
            </a:endParaRPr>
          </a:p>
        </p:txBody>
      </p:sp>
      <p:sp>
        <p:nvSpPr>
          <p:cNvPr id="8" name="Rectangle à coins arrondis 7"/>
          <p:cNvSpPr/>
          <p:nvPr/>
        </p:nvSpPr>
        <p:spPr>
          <a:xfrm>
            <a:off x="5613991" y="165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chemeClr val="bg1"/>
                </a:solidFill>
              </a:rPr>
              <a:t>Architecture</a:t>
            </a:r>
            <a:br>
              <a:rPr lang="en-US" altLang="fr-FR">
                <a:solidFill>
                  <a:schemeClr val="bg1"/>
                </a:solidFill>
              </a:rPr>
            </a:br>
            <a:r>
              <a:rPr lang="en-US" altLang="fr-FR">
                <a:solidFill>
                  <a:schemeClr val="bg1"/>
                </a:solidFill>
              </a:rPr>
              <a:t>Analysis 2</a:t>
            </a:r>
          </a:p>
          <a:p>
            <a:pPr algn="ctr" eaLnBrk="1" hangingPunct="1"/>
            <a:r>
              <a:rPr lang="en-US" altLang="fr-FR" sz="1200" b="1">
                <a:solidFill>
                  <a:schemeClr val="bg1"/>
                </a:solidFill>
              </a:rPr>
              <a:t>TR-0003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02)</a:t>
            </a:r>
          </a:p>
        </p:txBody>
      </p:sp>
      <p:sp>
        <p:nvSpPr>
          <p:cNvPr id="9" name="Rectangle à coins arrondis 8"/>
          <p:cNvSpPr/>
          <p:nvPr/>
        </p:nvSpPr>
        <p:spPr>
          <a:xfrm>
            <a:off x="3753293" y="165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eaLnBrk="1" hangingPunct="1">
              <a:defRPr/>
            </a:pPr>
            <a:r>
              <a:rPr lang="en-US" dirty="0">
                <a:solidFill>
                  <a:schemeClr val="bg1"/>
                </a:solidFill>
              </a:rPr>
              <a:t>Use</a:t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dirty="0">
                <a:solidFill>
                  <a:schemeClr val="bg1"/>
                </a:solidFill>
              </a:rPr>
              <a:t>Cases</a:t>
            </a:r>
          </a:p>
          <a:p>
            <a:pPr algn="ctr" eaLnBrk="1" hangingPunct="1">
              <a:defRPr/>
            </a:pPr>
            <a:r>
              <a:rPr lang="en-US" sz="1200" b="1" dirty="0">
                <a:solidFill>
                  <a:schemeClr val="bg1"/>
                </a:solidFill>
              </a:rPr>
              <a:t>TR-0001</a:t>
            </a:r>
            <a:br>
              <a:rPr lang="en-US" sz="1200" b="1" dirty="0">
                <a:solidFill>
                  <a:schemeClr val="bg1"/>
                </a:solidFill>
              </a:rPr>
            </a:br>
            <a:r>
              <a:rPr lang="en-US" sz="1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(WI-0001)</a:t>
            </a:r>
          </a:p>
        </p:txBody>
      </p:sp>
      <p:sp>
        <p:nvSpPr>
          <p:cNvPr id="10" name="Rectangle à coins arrondis 9"/>
          <p:cNvSpPr/>
          <p:nvPr/>
        </p:nvSpPr>
        <p:spPr>
          <a:xfrm>
            <a:off x="978197" y="309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Protocol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>
                <a:solidFill>
                  <a:srgbClr val="FFFFFF"/>
                </a:solidFill>
              </a:rPr>
              <a:t>Analysis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R-0009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08)</a:t>
            </a:r>
          </a:p>
        </p:txBody>
      </p:sp>
      <p:sp>
        <p:nvSpPr>
          <p:cNvPr id="11" name="Rectangle à coins arrondis 10"/>
          <p:cNvSpPr/>
          <p:nvPr/>
        </p:nvSpPr>
        <p:spPr>
          <a:xfrm>
            <a:off x="6549657" y="309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Security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>
                <a:solidFill>
                  <a:srgbClr val="FFFFFF"/>
                </a:solidFill>
              </a:rPr>
              <a:t>Analysis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R-0008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07)</a:t>
            </a:r>
          </a:p>
        </p:txBody>
      </p:sp>
      <p:sp>
        <p:nvSpPr>
          <p:cNvPr id="12" name="Rectangle à coins arrondis 11"/>
          <p:cNvSpPr/>
          <p:nvPr/>
        </p:nvSpPr>
        <p:spPr>
          <a:xfrm>
            <a:off x="4678327" y="309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Abstraction &amp; </a:t>
            </a:r>
          </a:p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Semantics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R-0007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05)</a:t>
            </a:r>
          </a:p>
        </p:txBody>
      </p:sp>
      <p:sp>
        <p:nvSpPr>
          <p:cNvPr id="13" name="Rectangle à coins arrondis 12"/>
          <p:cNvSpPr/>
          <p:nvPr/>
        </p:nvSpPr>
        <p:spPr>
          <a:xfrm>
            <a:off x="2817629" y="309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Study of Mgt</a:t>
            </a:r>
          </a:p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Capab. Enabl</a:t>
            </a:r>
            <a:r>
              <a:rPr lang="en-US" altLang="fr-FR" baseline="30000">
                <a:solidFill>
                  <a:srgbClr val="FFFFFF"/>
                </a:solidFill>
              </a:rPr>
              <a:t>nt</a:t>
            </a:r>
            <a:r>
              <a:rPr lang="en-US" altLang="fr-FR">
                <a:solidFill>
                  <a:srgbClr val="FFFFFF"/>
                </a:solidFill>
              </a:rPr>
              <a:t/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R-0006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04)</a:t>
            </a:r>
          </a:p>
        </p:txBody>
      </p:sp>
      <p:sp>
        <p:nvSpPr>
          <p:cNvPr id="24" name="Rectangle à coins arrondis 23"/>
          <p:cNvSpPr/>
          <p:nvPr/>
        </p:nvSpPr>
        <p:spPr>
          <a:xfrm>
            <a:off x="5629940" y="453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E2E Security &amp;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>
                <a:solidFill>
                  <a:srgbClr val="FFFFFF"/>
                </a:solidFill>
              </a:rPr>
              <a:t>Group Authent.</a:t>
            </a:r>
          </a:p>
          <a:p>
            <a:pPr algn="ctr" eaLnBrk="1" hangingPunct="1"/>
            <a:r>
              <a:rPr lang="en-US" altLang="fr-FR" sz="1200" b="1">
                <a:solidFill>
                  <a:schemeClr val="bg1"/>
                </a:solidFill>
              </a:rPr>
              <a:t>TR-0012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11)</a:t>
            </a:r>
          </a:p>
        </p:txBody>
      </p:sp>
      <p:sp>
        <p:nvSpPr>
          <p:cNvPr id="25" name="Rectangle à coins arrondis 24"/>
          <p:cNvSpPr/>
          <p:nvPr/>
        </p:nvSpPr>
        <p:spPr>
          <a:xfrm>
            <a:off x="3758610" y="453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chemeClr val="bg1"/>
                </a:solidFill>
              </a:rPr>
              <a:t>Use</a:t>
            </a:r>
            <a:br>
              <a:rPr lang="en-US" altLang="fr-FR">
                <a:solidFill>
                  <a:schemeClr val="bg1"/>
                </a:solidFill>
              </a:rPr>
            </a:br>
            <a:r>
              <a:rPr lang="en-US" altLang="fr-FR">
                <a:solidFill>
                  <a:schemeClr val="bg1"/>
                </a:solidFill>
              </a:rPr>
              <a:t>Cases v2</a:t>
            </a:r>
          </a:p>
          <a:p>
            <a:pPr algn="ctr" eaLnBrk="1" hangingPunct="1"/>
            <a:r>
              <a:rPr lang="en-US" altLang="fr-FR" sz="1200" b="1">
                <a:solidFill>
                  <a:schemeClr val="bg1"/>
                </a:solidFill>
              </a:rPr>
              <a:t>TR-0011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14)</a:t>
            </a:r>
          </a:p>
        </p:txBody>
      </p:sp>
      <p:sp>
        <p:nvSpPr>
          <p:cNvPr id="26" name="Rectangle à coins arrondis 25"/>
          <p:cNvSpPr/>
          <p:nvPr/>
        </p:nvSpPr>
        <p:spPr>
          <a:xfrm>
            <a:off x="1897912" y="4536000"/>
            <a:ext cx="1616148" cy="1080000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Roles &amp;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>
                <a:solidFill>
                  <a:srgbClr val="FFFFFF"/>
                </a:solidFill>
              </a:rPr>
              <a:t>Focus Areas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R-0005</a:t>
            </a:r>
            <a:r>
              <a:rPr lang="en-US" altLang="fr-FR" sz="1200" b="1">
                <a:solidFill>
                  <a:srgbClr val="FABE78"/>
                </a:solidFill>
              </a:rPr>
              <a:t/>
            </a:r>
            <a:br>
              <a:rPr lang="en-US" altLang="fr-FR" sz="1200" b="1">
                <a:solidFill>
                  <a:srgbClr val="FABE78"/>
                </a:solidFill>
              </a:rPr>
            </a:br>
            <a:r>
              <a:rPr lang="en-US" altLang="fr-FR" sz="1000">
                <a:solidFill>
                  <a:srgbClr val="FABE78"/>
                </a:solidFill>
              </a:rPr>
              <a:t>(WI-0003)</a:t>
            </a:r>
          </a:p>
        </p:txBody>
      </p:sp>
      <p:sp>
        <p:nvSpPr>
          <p:cNvPr id="1846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r-FR" smtClean="0"/>
              <a:t>Technical Reports</a:t>
            </a:r>
            <a:br>
              <a:rPr lang="en-US" altLang="fr-FR" smtClean="0"/>
            </a:br>
            <a:endParaRPr lang="fr-FR" altLang="fr-FR" smtClean="0"/>
          </a:p>
        </p:txBody>
      </p:sp>
      <p:sp>
        <p:nvSpPr>
          <p:cNvPr id="18465" name="ZoneTexte 15"/>
          <p:cNvSpPr txBox="1">
            <a:spLocks noChangeArrowheads="1"/>
          </p:cNvSpPr>
          <p:nvPr/>
        </p:nvSpPr>
        <p:spPr bwMode="auto">
          <a:xfrm>
            <a:off x="2862263" y="6092825"/>
            <a:ext cx="34194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fr-FR" altLang="fr-FR" sz="1400" dirty="0" smtClean="0"/>
              <a:t>And </a:t>
            </a:r>
            <a:r>
              <a:rPr lang="fr-FR" altLang="fr-FR" sz="1400" dirty="0" err="1" smtClean="0"/>
              <a:t>many</a:t>
            </a:r>
            <a:r>
              <a:rPr lang="fr-FR" altLang="fr-FR" sz="1400" dirty="0" smtClean="0"/>
              <a:t> </a:t>
            </a:r>
            <a:r>
              <a:rPr lang="fr-FR" altLang="fr-FR" sz="1400" dirty="0" err="1" smtClean="0"/>
              <a:t>others</a:t>
            </a:r>
            <a:r>
              <a:rPr lang="fr-FR" altLang="fr-FR" sz="1400" dirty="0" smtClean="0"/>
              <a:t>…</a:t>
            </a:r>
            <a:endParaRPr lang="fr-FR" altLang="fr-FR" sz="1400" dirty="0"/>
          </a:p>
        </p:txBody>
      </p:sp>
    </p:spTree>
    <p:extLst>
      <p:ext uri="{BB962C8B-B14F-4D97-AF65-F5344CB8AC3E}">
        <p14:creationId xmlns:p14="http://schemas.microsoft.com/office/powerpoint/2010/main" val="2178823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060450" y="3328988"/>
            <a:ext cx="1912938" cy="3027362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395663" y="3328988"/>
            <a:ext cx="2352675" cy="3027362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70613" y="4300538"/>
            <a:ext cx="1914525" cy="2055812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000000"/>
              </a:solidFill>
            </a:endParaRPr>
          </a:p>
        </p:txBody>
      </p:sp>
      <p:grpSp>
        <p:nvGrpSpPr>
          <p:cNvPr id="22533" name="Groupe 57"/>
          <p:cNvGrpSpPr>
            <a:grpSpLocks/>
          </p:cNvGrpSpPr>
          <p:nvPr/>
        </p:nvGrpSpPr>
        <p:grpSpPr bwMode="auto">
          <a:xfrm>
            <a:off x="1477963" y="5049838"/>
            <a:ext cx="1228725" cy="822325"/>
            <a:chOff x="1478193" y="5080449"/>
            <a:chExt cx="1228132" cy="823283"/>
          </a:xfrm>
        </p:grpSpPr>
        <p:pic>
          <p:nvPicPr>
            <p:cNvPr id="2257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8193" y="5080449"/>
              <a:ext cx="1076187" cy="823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73" name="Image 165" descr="communicationGPRS_Right_transp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320000">
              <a:off x="2506125" y="5173791"/>
              <a:ext cx="200200" cy="200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534" name="Groupe 67"/>
          <p:cNvGrpSpPr>
            <a:grpSpLocks/>
          </p:cNvGrpSpPr>
          <p:nvPr/>
        </p:nvGrpSpPr>
        <p:grpSpPr bwMode="auto">
          <a:xfrm>
            <a:off x="4092575" y="4321175"/>
            <a:ext cx="1203325" cy="701675"/>
            <a:chOff x="4025242" y="5203505"/>
            <a:chExt cx="1204158" cy="702468"/>
          </a:xfrm>
        </p:grpSpPr>
        <p:grpSp>
          <p:nvGrpSpPr>
            <p:cNvPr id="22566" name="Groupe 68"/>
            <p:cNvGrpSpPr>
              <a:grpSpLocks/>
            </p:cNvGrpSpPr>
            <p:nvPr/>
          </p:nvGrpSpPr>
          <p:grpSpPr bwMode="auto">
            <a:xfrm>
              <a:off x="4146522" y="5203505"/>
              <a:ext cx="1082878" cy="702468"/>
              <a:chOff x="4146522" y="2208588"/>
              <a:chExt cx="1082878" cy="702468"/>
            </a:xfrm>
          </p:grpSpPr>
          <p:pic>
            <p:nvPicPr>
              <p:cNvPr id="22568" name="Image 165" descr="communicationGPRS_Right_transp.PNG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29200" y="2208588"/>
                <a:ext cx="200200" cy="200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2569" name="Groupe 71"/>
              <p:cNvGrpSpPr>
                <a:grpSpLocks/>
              </p:cNvGrpSpPr>
              <p:nvPr/>
            </p:nvGrpSpPr>
            <p:grpSpPr bwMode="auto">
              <a:xfrm>
                <a:off x="4146522" y="2258612"/>
                <a:ext cx="870005" cy="652444"/>
                <a:chOff x="1938336" y="2560181"/>
                <a:chExt cx="870005" cy="652444"/>
              </a:xfrm>
            </p:grpSpPr>
            <p:pic>
              <p:nvPicPr>
                <p:cNvPr id="22570" name="Picture 3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38336" y="2590673"/>
                  <a:ext cx="856366" cy="6219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22571" name="Picture 2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47481" y="2560181"/>
                  <a:ext cx="760860" cy="3851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</p:grpSp>
        <p:pic>
          <p:nvPicPr>
            <p:cNvPr id="22567" name="Image 165" descr="communicationGPRS_Right_transp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0280000" flipH="1">
              <a:off x="4025242" y="5220677"/>
              <a:ext cx="200200" cy="200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535" name="Groupe 75"/>
          <p:cNvGrpSpPr>
            <a:grpSpLocks/>
          </p:cNvGrpSpPr>
          <p:nvPr/>
        </p:nvGrpSpPr>
        <p:grpSpPr bwMode="auto">
          <a:xfrm>
            <a:off x="6564313" y="3519488"/>
            <a:ext cx="1192212" cy="636587"/>
            <a:chOff x="7192057" y="2373326"/>
            <a:chExt cx="1192188" cy="636562"/>
          </a:xfrm>
        </p:grpSpPr>
        <p:pic>
          <p:nvPicPr>
            <p:cNvPr id="22563" name="Picture 4" descr="C:\Anyware\Pictures\Hosting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2057" y="2380135"/>
              <a:ext cx="780766" cy="5004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64" name="Picture 69" descr="db.png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03765" y="2373326"/>
              <a:ext cx="480480" cy="636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65" name="Picture 6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80499" y="2467528"/>
              <a:ext cx="534117" cy="395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536" name="Groupe 79"/>
          <p:cNvGrpSpPr>
            <a:grpSpLocks/>
          </p:cNvGrpSpPr>
          <p:nvPr/>
        </p:nvGrpSpPr>
        <p:grpSpPr bwMode="auto">
          <a:xfrm>
            <a:off x="6338888" y="4899025"/>
            <a:ext cx="1366837" cy="801688"/>
            <a:chOff x="6338925" y="4898299"/>
            <a:chExt cx="1367193" cy="802033"/>
          </a:xfrm>
        </p:grpSpPr>
        <p:grpSp>
          <p:nvGrpSpPr>
            <p:cNvPr id="22559" name="Groupe 80"/>
            <p:cNvGrpSpPr>
              <a:grpSpLocks/>
            </p:cNvGrpSpPr>
            <p:nvPr/>
          </p:nvGrpSpPr>
          <p:grpSpPr bwMode="auto">
            <a:xfrm>
              <a:off x="6513930" y="5063770"/>
              <a:ext cx="1192188" cy="636562"/>
              <a:chOff x="7068722" y="5832408"/>
              <a:chExt cx="1192188" cy="636562"/>
            </a:xfrm>
          </p:grpSpPr>
          <p:pic>
            <p:nvPicPr>
              <p:cNvPr id="22561" name="Picture 4" descr="C:\Anyware\Pictures\Hosting.png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68722" y="5839217"/>
                <a:ext cx="780766" cy="5004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562" name="Picture 69" descr="db.png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80430" y="5832408"/>
                <a:ext cx="480480" cy="6365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2560" name="Image 165" descr="communicationGPRS_Right_transp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338925" y="4898299"/>
              <a:ext cx="200200" cy="200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" name="Nuage 10"/>
          <p:cNvSpPr/>
          <p:nvPr/>
        </p:nvSpPr>
        <p:spPr>
          <a:xfrm>
            <a:off x="4572000" y="5235575"/>
            <a:ext cx="3240088" cy="936625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200" dirty="0">
                <a:solidFill>
                  <a:schemeClr val="accent4">
                    <a:lumMod val="75000"/>
                  </a:schemeClr>
                </a:solidFill>
              </a:rPr>
              <a:t>   Underlying</a:t>
            </a:r>
            <a:br>
              <a:rPr lang="en-US" sz="1200" dirty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>
                <a:solidFill>
                  <a:schemeClr val="accent4">
                    <a:lumMod val="75000"/>
                  </a:schemeClr>
                </a:solidFill>
              </a:rPr>
              <a:t>   Network</a:t>
            </a:r>
          </a:p>
        </p:txBody>
      </p:sp>
      <p:sp>
        <p:nvSpPr>
          <p:cNvPr id="12" name="Nuage 11"/>
          <p:cNvSpPr/>
          <p:nvPr/>
        </p:nvSpPr>
        <p:spPr>
          <a:xfrm>
            <a:off x="1331913" y="5235575"/>
            <a:ext cx="3240087" cy="936625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200" dirty="0">
                <a:solidFill>
                  <a:schemeClr val="accent4">
                    <a:lumMod val="75000"/>
                  </a:schemeClr>
                </a:solidFill>
              </a:rPr>
              <a:t>         Underlying</a:t>
            </a:r>
            <a:br>
              <a:rPr lang="en-US" sz="1200" dirty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>
                <a:solidFill>
                  <a:schemeClr val="accent4">
                    <a:lumMod val="75000"/>
                  </a:schemeClr>
                </a:solidFill>
              </a:rPr>
              <a:t>         Network</a:t>
            </a:r>
          </a:p>
        </p:txBody>
      </p:sp>
      <p:sp>
        <p:nvSpPr>
          <p:cNvPr id="13" name="Rounded Rectangle 6"/>
          <p:cNvSpPr/>
          <p:nvPr/>
        </p:nvSpPr>
        <p:spPr>
          <a:xfrm>
            <a:off x="1476375" y="3508375"/>
            <a:ext cx="935038" cy="5032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14" name="Rounded Rectangle 6"/>
          <p:cNvSpPr/>
          <p:nvPr/>
        </p:nvSpPr>
        <p:spPr>
          <a:xfrm>
            <a:off x="1511300" y="3544888"/>
            <a:ext cx="936625" cy="503237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17" name="Rounded Rectangle 6"/>
          <p:cNvSpPr/>
          <p:nvPr/>
        </p:nvSpPr>
        <p:spPr>
          <a:xfrm>
            <a:off x="1547813" y="3579813"/>
            <a:ext cx="936625" cy="5048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AE</a:t>
            </a:r>
          </a:p>
        </p:txBody>
      </p:sp>
      <p:sp>
        <p:nvSpPr>
          <p:cNvPr id="19" name="Rounded Rectangle 6"/>
          <p:cNvSpPr/>
          <p:nvPr/>
        </p:nvSpPr>
        <p:spPr>
          <a:xfrm>
            <a:off x="1441450" y="5451475"/>
            <a:ext cx="1150938" cy="50482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NSE</a:t>
            </a:r>
          </a:p>
        </p:txBody>
      </p:sp>
      <p:sp>
        <p:nvSpPr>
          <p:cNvPr id="22" name="Rounded Rectangle 6"/>
          <p:cNvSpPr/>
          <p:nvPr/>
        </p:nvSpPr>
        <p:spPr>
          <a:xfrm>
            <a:off x="4032250" y="3508375"/>
            <a:ext cx="936625" cy="503238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23" name="Rounded Rectangle 6"/>
          <p:cNvSpPr/>
          <p:nvPr/>
        </p:nvSpPr>
        <p:spPr>
          <a:xfrm>
            <a:off x="4068763" y="3544888"/>
            <a:ext cx="935037" cy="503237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24" name="Rounded Rectangle 6"/>
          <p:cNvSpPr/>
          <p:nvPr/>
        </p:nvSpPr>
        <p:spPr>
          <a:xfrm>
            <a:off x="4103688" y="3579813"/>
            <a:ext cx="936625" cy="504825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AE</a:t>
            </a:r>
          </a:p>
        </p:txBody>
      </p:sp>
      <p:sp>
        <p:nvSpPr>
          <p:cNvPr id="26" name="Rounded Rectangle 6"/>
          <p:cNvSpPr/>
          <p:nvPr/>
        </p:nvSpPr>
        <p:spPr>
          <a:xfrm>
            <a:off x="3455988" y="5451475"/>
            <a:ext cx="1008062" cy="50482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NSE</a:t>
            </a:r>
          </a:p>
        </p:txBody>
      </p:sp>
      <p:sp>
        <p:nvSpPr>
          <p:cNvPr id="32" name="Rounded Rectangle 6"/>
          <p:cNvSpPr/>
          <p:nvPr/>
        </p:nvSpPr>
        <p:spPr>
          <a:xfrm>
            <a:off x="6551613" y="5451475"/>
            <a:ext cx="1152525" cy="50482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NSE</a:t>
            </a:r>
          </a:p>
        </p:txBody>
      </p:sp>
      <p:sp>
        <p:nvSpPr>
          <p:cNvPr id="36" name="Rounded Rectangle 6"/>
          <p:cNvSpPr/>
          <p:nvPr/>
        </p:nvSpPr>
        <p:spPr>
          <a:xfrm>
            <a:off x="4679950" y="5451475"/>
            <a:ext cx="1008063" cy="50482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NSE</a:t>
            </a:r>
          </a:p>
        </p:txBody>
      </p:sp>
      <p:sp>
        <p:nvSpPr>
          <p:cNvPr id="22549" name="ZoneTexte 36"/>
          <p:cNvSpPr txBox="1">
            <a:spLocks noChangeArrowheads="1"/>
          </p:cNvSpPr>
          <p:nvPr/>
        </p:nvSpPr>
        <p:spPr bwMode="auto">
          <a:xfrm>
            <a:off x="1060450" y="6140450"/>
            <a:ext cx="19129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 sz="1400" b="1"/>
              <a:t>Application Service Node</a:t>
            </a:r>
          </a:p>
        </p:txBody>
      </p:sp>
      <p:sp>
        <p:nvSpPr>
          <p:cNvPr id="22550" name="ZoneTexte 37"/>
          <p:cNvSpPr txBox="1">
            <a:spLocks noChangeArrowheads="1"/>
          </p:cNvSpPr>
          <p:nvPr/>
        </p:nvSpPr>
        <p:spPr bwMode="auto">
          <a:xfrm>
            <a:off x="3395663" y="6140450"/>
            <a:ext cx="23526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 sz="1400" b="1"/>
              <a:t>Middle Node</a:t>
            </a:r>
          </a:p>
        </p:txBody>
      </p:sp>
      <p:sp>
        <p:nvSpPr>
          <p:cNvPr id="22551" name="ZoneTexte 38"/>
          <p:cNvSpPr txBox="1">
            <a:spLocks noChangeArrowheads="1"/>
          </p:cNvSpPr>
          <p:nvPr/>
        </p:nvSpPr>
        <p:spPr bwMode="auto">
          <a:xfrm>
            <a:off x="6170613" y="6140450"/>
            <a:ext cx="19145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 sz="1400" b="1"/>
              <a:t>Infrastructure Node</a:t>
            </a:r>
          </a:p>
        </p:txBody>
      </p:sp>
      <p:sp>
        <p:nvSpPr>
          <p:cNvPr id="40" name="ZoneTexte 39"/>
          <p:cNvSpPr txBox="1"/>
          <p:nvPr/>
        </p:nvSpPr>
        <p:spPr>
          <a:xfrm>
            <a:off x="68263" y="3508375"/>
            <a:ext cx="1263650" cy="646113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36000" rIns="36000" anchor="ctr"/>
          <a:lstStyle/>
          <a:p>
            <a:pPr algn="ctr" eaLnBrk="1" hangingPunct="1">
              <a:defRPr/>
            </a:pPr>
            <a:r>
              <a:rPr lang="en-US" sz="1400" dirty="0"/>
              <a:t>Application</a:t>
            </a:r>
            <a:br>
              <a:rPr lang="en-US" sz="1400" dirty="0"/>
            </a:br>
            <a:r>
              <a:rPr lang="en-US" sz="1400" dirty="0"/>
              <a:t>Layer</a:t>
            </a:r>
          </a:p>
        </p:txBody>
      </p:sp>
      <p:sp>
        <p:nvSpPr>
          <p:cNvPr id="42" name="ZoneTexte 41"/>
          <p:cNvSpPr txBox="1"/>
          <p:nvPr/>
        </p:nvSpPr>
        <p:spPr>
          <a:xfrm>
            <a:off x="68263" y="5381625"/>
            <a:ext cx="1263650" cy="646113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36000" rIns="36000" anchor="ctr"/>
          <a:lstStyle/>
          <a:p>
            <a:pPr algn="ctr" eaLnBrk="1" hangingPunct="1">
              <a:defRPr/>
            </a:pPr>
            <a:r>
              <a:rPr lang="en-US" sz="1400" dirty="0"/>
              <a:t>Network</a:t>
            </a:r>
            <a:br>
              <a:rPr lang="en-US" sz="1400" dirty="0"/>
            </a:br>
            <a:r>
              <a:rPr lang="en-US" sz="1400" dirty="0"/>
              <a:t>Layer</a:t>
            </a:r>
          </a:p>
        </p:txBody>
      </p:sp>
      <p:sp>
        <p:nvSpPr>
          <p:cNvPr id="2255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smtClean="0"/>
              <a:t>Architecture</a:t>
            </a:r>
            <a:br>
              <a:rPr lang="fr-FR" altLang="fr-FR" smtClean="0"/>
            </a:br>
            <a:endParaRPr lang="fr-FR" altLang="fr-FR" smtClean="0"/>
          </a:p>
        </p:txBody>
      </p:sp>
      <p:sp>
        <p:nvSpPr>
          <p:cNvPr id="28" name="Rounded Rectangle 6"/>
          <p:cNvSpPr/>
          <p:nvPr/>
        </p:nvSpPr>
        <p:spPr>
          <a:xfrm>
            <a:off x="6588125" y="3508375"/>
            <a:ext cx="936625" cy="5032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29" name="Rounded Rectangle 6"/>
          <p:cNvSpPr/>
          <p:nvPr/>
        </p:nvSpPr>
        <p:spPr>
          <a:xfrm>
            <a:off x="6624638" y="3544888"/>
            <a:ext cx="935037" cy="503237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30" name="Rounded Rectangle 6"/>
          <p:cNvSpPr/>
          <p:nvPr/>
        </p:nvSpPr>
        <p:spPr>
          <a:xfrm>
            <a:off x="6659563" y="3579813"/>
            <a:ext cx="936625" cy="5048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AE</a:t>
            </a:r>
          </a:p>
        </p:txBody>
      </p:sp>
      <p:sp>
        <p:nvSpPr>
          <p:cNvPr id="22558" name="ZoneTexte 87"/>
          <p:cNvSpPr txBox="1">
            <a:spLocks noChangeArrowheads="1"/>
          </p:cNvSpPr>
          <p:nvPr/>
        </p:nvSpPr>
        <p:spPr bwMode="auto">
          <a:xfrm>
            <a:off x="215900" y="1524000"/>
            <a:ext cx="8712200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>
              <a:spcAft>
                <a:spcPts val="600"/>
              </a:spcAft>
            </a:pPr>
            <a:endParaRPr lang="en-US" altLang="fr-FR" sz="1400" b="1"/>
          </a:p>
          <a:p>
            <a:pPr eaLnBrk="1">
              <a:spcAft>
                <a:spcPts val="600"/>
              </a:spcAft>
            </a:pPr>
            <a:endParaRPr lang="en-US" altLang="fr-FR" sz="1400" b="1"/>
          </a:p>
          <a:p>
            <a:pPr eaLnBrk="1">
              <a:spcAft>
                <a:spcPts val="600"/>
              </a:spcAft>
            </a:pPr>
            <a:r>
              <a:rPr lang="en-US" altLang="fr-FR" sz="1400" b="1"/>
              <a:t>Application Entity</a:t>
            </a:r>
            <a:r>
              <a:rPr lang="en-US" altLang="fr-FR" sz="1400"/>
              <a:t>	Provides application logic for the end-to-end M2M solutions</a:t>
            </a:r>
          </a:p>
          <a:p>
            <a:pPr eaLnBrk="1">
              <a:spcAft>
                <a:spcPts val="600"/>
              </a:spcAft>
            </a:pPr>
            <a:r>
              <a:rPr lang="en-US" altLang="fr-FR" sz="1400" b="1"/>
              <a:t>Network Services Entity</a:t>
            </a:r>
            <a:r>
              <a:rPr lang="en-US" altLang="fr-FR" sz="1400"/>
              <a:t>	Provides services to the CSEs besides the pure data transport</a:t>
            </a:r>
          </a:p>
          <a:p>
            <a:pPr eaLnBrk="1">
              <a:spcAft>
                <a:spcPts val="600"/>
              </a:spcAft>
            </a:pPr>
            <a:r>
              <a:rPr lang="en-US" altLang="fr-FR" sz="1400" b="1"/>
              <a:t>Node	</a:t>
            </a:r>
            <a:r>
              <a:rPr lang="en-US" altLang="fr-FR" sz="1400"/>
              <a:t>Logical equivalent of a physical (or possibly virtualized, especially on the server side) device</a:t>
            </a:r>
          </a:p>
          <a:p>
            <a:pPr eaLnBrk="1">
              <a:spcAft>
                <a:spcPts val="600"/>
              </a:spcAft>
            </a:pPr>
            <a:endParaRPr lang="en-US" altLang="fr-FR" sz="1400"/>
          </a:p>
        </p:txBody>
      </p:sp>
    </p:spTree>
    <p:extLst>
      <p:ext uri="{BB962C8B-B14F-4D97-AF65-F5344CB8AC3E}">
        <p14:creationId xmlns:p14="http://schemas.microsoft.com/office/powerpoint/2010/main" val="1677565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87"/>
          <p:cNvSpPr/>
          <p:nvPr/>
        </p:nvSpPr>
        <p:spPr>
          <a:xfrm>
            <a:off x="8183563" y="4300538"/>
            <a:ext cx="796925" cy="2055812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60450" y="3328988"/>
            <a:ext cx="1912938" cy="3027362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395663" y="3328988"/>
            <a:ext cx="2352675" cy="3027362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70613" y="4300538"/>
            <a:ext cx="1914525" cy="2055812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000000"/>
              </a:solidFill>
            </a:endParaRPr>
          </a:p>
        </p:txBody>
      </p:sp>
      <p:cxnSp>
        <p:nvCxnSpPr>
          <p:cNvPr id="9" name="Connecteur droit 8"/>
          <p:cNvCxnSpPr/>
          <p:nvPr/>
        </p:nvCxnSpPr>
        <p:spPr>
          <a:xfrm>
            <a:off x="68263" y="5224463"/>
            <a:ext cx="8232775" cy="0"/>
          </a:xfrm>
          <a:prstGeom prst="line">
            <a:avLst/>
          </a:prstGeom>
          <a:ln>
            <a:solidFill>
              <a:schemeClr val="accent5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68263" y="4300538"/>
            <a:ext cx="8232775" cy="0"/>
          </a:xfrm>
          <a:prstGeom prst="line">
            <a:avLst/>
          </a:prstGeom>
          <a:ln>
            <a:solidFill>
              <a:schemeClr val="accent5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Nuage 10"/>
          <p:cNvSpPr/>
          <p:nvPr/>
        </p:nvSpPr>
        <p:spPr>
          <a:xfrm>
            <a:off x="4572000" y="5235575"/>
            <a:ext cx="3240088" cy="936625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200" dirty="0">
                <a:solidFill>
                  <a:schemeClr val="accent4">
                    <a:lumMod val="75000"/>
                  </a:schemeClr>
                </a:solidFill>
              </a:rPr>
              <a:t>   Underlying</a:t>
            </a:r>
            <a:br>
              <a:rPr lang="en-US" sz="1200" dirty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>
                <a:solidFill>
                  <a:schemeClr val="accent4">
                    <a:lumMod val="75000"/>
                  </a:schemeClr>
                </a:solidFill>
              </a:rPr>
              <a:t>   Network</a:t>
            </a:r>
          </a:p>
        </p:txBody>
      </p:sp>
      <p:sp>
        <p:nvSpPr>
          <p:cNvPr id="12" name="Nuage 11"/>
          <p:cNvSpPr/>
          <p:nvPr/>
        </p:nvSpPr>
        <p:spPr>
          <a:xfrm>
            <a:off x="1331913" y="5235575"/>
            <a:ext cx="3240087" cy="936625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200" dirty="0">
                <a:solidFill>
                  <a:schemeClr val="accent4">
                    <a:lumMod val="75000"/>
                  </a:schemeClr>
                </a:solidFill>
              </a:rPr>
              <a:t>         Underlying</a:t>
            </a:r>
            <a:br>
              <a:rPr lang="en-US" sz="1200" dirty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>
                <a:solidFill>
                  <a:schemeClr val="accent4">
                    <a:lumMod val="75000"/>
                  </a:schemeClr>
                </a:solidFill>
              </a:rPr>
              <a:t>         Network</a:t>
            </a:r>
          </a:p>
        </p:txBody>
      </p:sp>
      <p:sp>
        <p:nvSpPr>
          <p:cNvPr id="13" name="Rounded Rectangle 6"/>
          <p:cNvSpPr/>
          <p:nvPr/>
        </p:nvSpPr>
        <p:spPr>
          <a:xfrm>
            <a:off x="1476375" y="3508375"/>
            <a:ext cx="935038" cy="5032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14" name="Rounded Rectangle 6"/>
          <p:cNvSpPr/>
          <p:nvPr/>
        </p:nvSpPr>
        <p:spPr>
          <a:xfrm>
            <a:off x="1511300" y="3544888"/>
            <a:ext cx="936625" cy="503237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16" name="Rounded Rectangle 6"/>
          <p:cNvSpPr/>
          <p:nvPr/>
        </p:nvSpPr>
        <p:spPr>
          <a:xfrm>
            <a:off x="1439863" y="4516438"/>
            <a:ext cx="1152525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17" name="Rounded Rectangle 6"/>
          <p:cNvSpPr/>
          <p:nvPr/>
        </p:nvSpPr>
        <p:spPr>
          <a:xfrm>
            <a:off x="1547813" y="3579813"/>
            <a:ext cx="936625" cy="5048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AE</a:t>
            </a:r>
          </a:p>
        </p:txBody>
      </p:sp>
      <p:cxnSp>
        <p:nvCxnSpPr>
          <p:cNvPr id="18" name="Connecteur droit avec flèche 17"/>
          <p:cNvCxnSpPr>
            <a:stCxn id="16" idx="0"/>
            <a:endCxn id="17" idx="2"/>
          </p:cNvCxnSpPr>
          <p:nvPr/>
        </p:nvCxnSpPr>
        <p:spPr>
          <a:xfrm flipV="1">
            <a:off x="2016125" y="4084638"/>
            <a:ext cx="0" cy="4318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6"/>
          <p:cNvSpPr/>
          <p:nvPr/>
        </p:nvSpPr>
        <p:spPr>
          <a:xfrm>
            <a:off x="1441450" y="5451475"/>
            <a:ext cx="1150938" cy="50482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NSE</a:t>
            </a:r>
          </a:p>
        </p:txBody>
      </p:sp>
      <p:cxnSp>
        <p:nvCxnSpPr>
          <p:cNvPr id="20" name="Connecteur droit avec flèche 19"/>
          <p:cNvCxnSpPr>
            <a:stCxn id="19" idx="0"/>
            <a:endCxn id="16" idx="2"/>
          </p:cNvCxnSpPr>
          <p:nvPr/>
        </p:nvCxnSpPr>
        <p:spPr>
          <a:xfrm flipH="1" flipV="1">
            <a:off x="2016125" y="5019675"/>
            <a:ext cx="0" cy="4318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ounded Rectangle 6"/>
          <p:cNvSpPr/>
          <p:nvPr/>
        </p:nvSpPr>
        <p:spPr>
          <a:xfrm>
            <a:off x="3995738" y="4516438"/>
            <a:ext cx="1152525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22" name="Rounded Rectangle 6"/>
          <p:cNvSpPr/>
          <p:nvPr/>
        </p:nvSpPr>
        <p:spPr>
          <a:xfrm>
            <a:off x="4032250" y="3508375"/>
            <a:ext cx="936625" cy="503238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23" name="Rounded Rectangle 6"/>
          <p:cNvSpPr/>
          <p:nvPr/>
        </p:nvSpPr>
        <p:spPr>
          <a:xfrm>
            <a:off x="4068763" y="3544888"/>
            <a:ext cx="935037" cy="503237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24" name="Rounded Rectangle 6"/>
          <p:cNvSpPr/>
          <p:nvPr/>
        </p:nvSpPr>
        <p:spPr>
          <a:xfrm>
            <a:off x="4103688" y="3579813"/>
            <a:ext cx="936625" cy="504825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AE</a:t>
            </a:r>
          </a:p>
        </p:txBody>
      </p:sp>
      <p:cxnSp>
        <p:nvCxnSpPr>
          <p:cNvPr id="25" name="Connecteur droit avec flèche 24"/>
          <p:cNvCxnSpPr>
            <a:stCxn id="21" idx="0"/>
            <a:endCxn id="24" idx="2"/>
          </p:cNvCxnSpPr>
          <p:nvPr/>
        </p:nvCxnSpPr>
        <p:spPr>
          <a:xfrm flipV="1">
            <a:off x="4572000" y="4084638"/>
            <a:ext cx="0" cy="4318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Rounded Rectangle 6"/>
          <p:cNvSpPr/>
          <p:nvPr/>
        </p:nvSpPr>
        <p:spPr>
          <a:xfrm>
            <a:off x="3455988" y="5451475"/>
            <a:ext cx="1008062" cy="50482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NSE</a:t>
            </a:r>
          </a:p>
        </p:txBody>
      </p:sp>
      <p:sp>
        <p:nvSpPr>
          <p:cNvPr id="27" name="Rounded Rectangle 6"/>
          <p:cNvSpPr/>
          <p:nvPr/>
        </p:nvSpPr>
        <p:spPr>
          <a:xfrm>
            <a:off x="6551613" y="4516438"/>
            <a:ext cx="1152525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28" name="Rounded Rectangle 6"/>
          <p:cNvSpPr/>
          <p:nvPr/>
        </p:nvSpPr>
        <p:spPr>
          <a:xfrm>
            <a:off x="6588125" y="3508375"/>
            <a:ext cx="936625" cy="5032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29" name="Rounded Rectangle 6"/>
          <p:cNvSpPr/>
          <p:nvPr/>
        </p:nvSpPr>
        <p:spPr>
          <a:xfrm>
            <a:off x="6624638" y="3544888"/>
            <a:ext cx="935037" cy="503237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FFFFFF"/>
              </a:solidFill>
            </a:endParaRPr>
          </a:p>
        </p:txBody>
      </p:sp>
      <p:sp>
        <p:nvSpPr>
          <p:cNvPr id="30" name="Rounded Rectangle 6"/>
          <p:cNvSpPr/>
          <p:nvPr/>
        </p:nvSpPr>
        <p:spPr>
          <a:xfrm>
            <a:off x="6659563" y="3579813"/>
            <a:ext cx="936625" cy="5048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AE</a:t>
            </a:r>
          </a:p>
        </p:txBody>
      </p:sp>
      <p:cxnSp>
        <p:nvCxnSpPr>
          <p:cNvPr id="31" name="Connecteur droit avec flèche 30"/>
          <p:cNvCxnSpPr>
            <a:stCxn id="27" idx="0"/>
            <a:endCxn id="30" idx="2"/>
          </p:cNvCxnSpPr>
          <p:nvPr/>
        </p:nvCxnSpPr>
        <p:spPr>
          <a:xfrm flipV="1">
            <a:off x="7127875" y="4084638"/>
            <a:ext cx="0" cy="4318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6"/>
          <p:cNvSpPr/>
          <p:nvPr/>
        </p:nvSpPr>
        <p:spPr>
          <a:xfrm>
            <a:off x="6551613" y="5451475"/>
            <a:ext cx="1152525" cy="50482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NSE</a:t>
            </a:r>
          </a:p>
        </p:txBody>
      </p:sp>
      <p:cxnSp>
        <p:nvCxnSpPr>
          <p:cNvPr id="33" name="Connecteur droit avec flèche 32"/>
          <p:cNvCxnSpPr>
            <a:stCxn id="32" idx="0"/>
            <a:endCxn id="27" idx="2"/>
          </p:cNvCxnSpPr>
          <p:nvPr/>
        </p:nvCxnSpPr>
        <p:spPr>
          <a:xfrm flipV="1">
            <a:off x="7127875" y="5019675"/>
            <a:ext cx="0" cy="4318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/>
          <p:nvPr/>
        </p:nvCxnSpPr>
        <p:spPr>
          <a:xfrm flipV="1">
            <a:off x="4913313" y="5019675"/>
            <a:ext cx="0" cy="4318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Connecteur droit avec flèche 34"/>
          <p:cNvCxnSpPr/>
          <p:nvPr/>
        </p:nvCxnSpPr>
        <p:spPr>
          <a:xfrm flipV="1">
            <a:off x="4227513" y="5019675"/>
            <a:ext cx="0" cy="4318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6"/>
          <p:cNvSpPr/>
          <p:nvPr/>
        </p:nvSpPr>
        <p:spPr>
          <a:xfrm>
            <a:off x="4679950" y="5451475"/>
            <a:ext cx="1008063" cy="504825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NSE</a:t>
            </a:r>
          </a:p>
        </p:txBody>
      </p:sp>
      <p:sp>
        <p:nvSpPr>
          <p:cNvPr id="23585" name="ZoneTexte 36"/>
          <p:cNvSpPr txBox="1">
            <a:spLocks noChangeArrowheads="1"/>
          </p:cNvSpPr>
          <p:nvPr/>
        </p:nvSpPr>
        <p:spPr bwMode="auto">
          <a:xfrm>
            <a:off x="1060450" y="6140450"/>
            <a:ext cx="19129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 sz="1400" b="1"/>
              <a:t>Application Service Node</a:t>
            </a:r>
          </a:p>
        </p:txBody>
      </p:sp>
      <p:sp>
        <p:nvSpPr>
          <p:cNvPr id="23586" name="ZoneTexte 37"/>
          <p:cNvSpPr txBox="1">
            <a:spLocks noChangeArrowheads="1"/>
          </p:cNvSpPr>
          <p:nvPr/>
        </p:nvSpPr>
        <p:spPr bwMode="auto">
          <a:xfrm>
            <a:off x="3395663" y="6140450"/>
            <a:ext cx="23526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 sz="1400" b="1"/>
              <a:t>Middle Node</a:t>
            </a:r>
          </a:p>
        </p:txBody>
      </p:sp>
      <p:sp>
        <p:nvSpPr>
          <p:cNvPr id="23587" name="ZoneTexte 38"/>
          <p:cNvSpPr txBox="1">
            <a:spLocks noChangeArrowheads="1"/>
          </p:cNvSpPr>
          <p:nvPr/>
        </p:nvSpPr>
        <p:spPr bwMode="auto">
          <a:xfrm>
            <a:off x="6170613" y="6140450"/>
            <a:ext cx="19145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 sz="1400" b="1"/>
              <a:t>Infrastructure Node</a:t>
            </a:r>
          </a:p>
        </p:txBody>
      </p:sp>
      <p:sp>
        <p:nvSpPr>
          <p:cNvPr id="40" name="ZoneTexte 39"/>
          <p:cNvSpPr txBox="1"/>
          <p:nvPr/>
        </p:nvSpPr>
        <p:spPr>
          <a:xfrm>
            <a:off x="68263" y="3508375"/>
            <a:ext cx="1263650" cy="646113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36000" rIns="36000" anchor="ctr"/>
          <a:lstStyle/>
          <a:p>
            <a:pPr algn="ctr" eaLnBrk="1" hangingPunct="1">
              <a:defRPr/>
            </a:pPr>
            <a:r>
              <a:rPr lang="en-US" sz="1400" dirty="0"/>
              <a:t>Application</a:t>
            </a:r>
            <a:br>
              <a:rPr lang="en-US" sz="1400" dirty="0"/>
            </a:br>
            <a:r>
              <a:rPr lang="en-US" sz="1400" dirty="0"/>
              <a:t>Layer</a:t>
            </a:r>
          </a:p>
        </p:txBody>
      </p:sp>
      <p:sp>
        <p:nvSpPr>
          <p:cNvPr id="41" name="ZoneTexte 40"/>
          <p:cNvSpPr txBox="1"/>
          <p:nvPr/>
        </p:nvSpPr>
        <p:spPr>
          <a:xfrm>
            <a:off x="68263" y="4445000"/>
            <a:ext cx="1263650" cy="646113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36000" rIns="3600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 sz="1400">
                <a:solidFill>
                  <a:srgbClr val="000000"/>
                </a:solidFill>
              </a:rPr>
              <a:t>Service</a:t>
            </a:r>
            <a:r>
              <a:rPr lang="en-US" altLang="fr-FR">
                <a:solidFill>
                  <a:srgbClr val="000000"/>
                </a:solidFill>
              </a:rPr>
              <a:t/>
            </a:r>
            <a:br>
              <a:rPr lang="en-US" altLang="fr-FR">
                <a:solidFill>
                  <a:srgbClr val="000000"/>
                </a:solidFill>
              </a:rPr>
            </a:br>
            <a:r>
              <a:rPr lang="en-US" altLang="fr-FR" sz="1400">
                <a:solidFill>
                  <a:srgbClr val="000000"/>
                </a:solidFill>
              </a:rPr>
              <a:t>Layer</a:t>
            </a:r>
            <a:endParaRPr lang="en-US" altLang="fr-FR">
              <a:solidFill>
                <a:srgbClr val="00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263" y="5381625"/>
            <a:ext cx="1263650" cy="646113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36000" rIns="36000" anchor="ctr"/>
          <a:lstStyle/>
          <a:p>
            <a:pPr algn="ctr" eaLnBrk="1" hangingPunct="1">
              <a:defRPr/>
            </a:pPr>
            <a:r>
              <a:rPr lang="en-US" sz="1400" dirty="0"/>
              <a:t>Network</a:t>
            </a:r>
            <a:br>
              <a:rPr lang="en-US" sz="1400" dirty="0"/>
            </a:br>
            <a:r>
              <a:rPr lang="en-US" sz="1400" dirty="0"/>
              <a:t>Layer</a:t>
            </a:r>
          </a:p>
        </p:txBody>
      </p:sp>
      <p:sp>
        <p:nvSpPr>
          <p:cNvPr id="43" name="Arc 42"/>
          <p:cNvSpPr/>
          <p:nvPr/>
        </p:nvSpPr>
        <p:spPr>
          <a:xfrm>
            <a:off x="2447925" y="4668838"/>
            <a:ext cx="1692275" cy="720725"/>
          </a:xfrm>
          <a:prstGeom prst="arc">
            <a:avLst>
              <a:gd name="adj1" fmla="val 21550740"/>
              <a:gd name="adj2" fmla="val 10893906"/>
            </a:avLst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FR"/>
          </a:p>
        </p:txBody>
      </p:sp>
      <p:sp>
        <p:nvSpPr>
          <p:cNvPr id="44" name="Arc 43"/>
          <p:cNvSpPr/>
          <p:nvPr/>
        </p:nvSpPr>
        <p:spPr>
          <a:xfrm>
            <a:off x="5003800" y="4668838"/>
            <a:ext cx="1692275" cy="720725"/>
          </a:xfrm>
          <a:prstGeom prst="arc">
            <a:avLst>
              <a:gd name="adj1" fmla="val 21550740"/>
              <a:gd name="adj2" fmla="val 10893906"/>
            </a:avLst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FR"/>
          </a:p>
        </p:txBody>
      </p:sp>
      <p:sp>
        <p:nvSpPr>
          <p:cNvPr id="45" name="ZoneTexte 44"/>
          <p:cNvSpPr txBox="1"/>
          <p:nvPr/>
        </p:nvSpPr>
        <p:spPr>
          <a:xfrm>
            <a:off x="2016125" y="4179888"/>
            <a:ext cx="360363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en-US" sz="1400" b="1" dirty="0">
                <a:solidFill>
                  <a:schemeClr val="accent1"/>
                </a:solidFill>
              </a:rPr>
              <a:t>Mca</a:t>
            </a:r>
          </a:p>
        </p:txBody>
      </p:sp>
      <p:sp>
        <p:nvSpPr>
          <p:cNvPr id="46" name="ZoneTexte 45"/>
          <p:cNvSpPr txBox="1"/>
          <p:nvPr/>
        </p:nvSpPr>
        <p:spPr>
          <a:xfrm>
            <a:off x="2016125" y="5121275"/>
            <a:ext cx="360363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en-US" sz="1400" b="1" dirty="0" err="1">
                <a:solidFill>
                  <a:schemeClr val="accent1"/>
                </a:solidFill>
              </a:rPr>
              <a:t>Mcn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47" name="ZoneTexte 46"/>
          <p:cNvSpPr txBox="1"/>
          <p:nvPr/>
        </p:nvSpPr>
        <p:spPr>
          <a:xfrm>
            <a:off x="4573588" y="4179888"/>
            <a:ext cx="360362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en-US" sz="1400" b="1" dirty="0">
                <a:solidFill>
                  <a:schemeClr val="accent1"/>
                </a:solidFill>
              </a:rPr>
              <a:t>Mca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7110413" y="4179888"/>
            <a:ext cx="360362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en-US" sz="1400" b="1" dirty="0">
                <a:solidFill>
                  <a:schemeClr val="accent1"/>
                </a:solidFill>
              </a:rPr>
              <a:t>Mca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7110413" y="5121275"/>
            <a:ext cx="360362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en-US" sz="1400" b="1" dirty="0" err="1">
                <a:solidFill>
                  <a:schemeClr val="accent1"/>
                </a:solidFill>
              </a:rPr>
              <a:t>Mcn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552950" y="5121275"/>
            <a:ext cx="360363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en-US" sz="1400" b="1" dirty="0" err="1">
                <a:solidFill>
                  <a:schemeClr val="accent1"/>
                </a:solidFill>
              </a:rPr>
              <a:t>Mcn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51" name="ZoneTexte 50"/>
          <p:cNvSpPr txBox="1"/>
          <p:nvPr/>
        </p:nvSpPr>
        <p:spPr>
          <a:xfrm>
            <a:off x="4227513" y="5121275"/>
            <a:ext cx="358775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en-US" sz="1400" b="1" dirty="0" err="1">
                <a:solidFill>
                  <a:schemeClr val="accent1"/>
                </a:solidFill>
              </a:rPr>
              <a:t>Mcn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52" name="ZoneTexte 51"/>
          <p:cNvSpPr txBox="1"/>
          <p:nvPr/>
        </p:nvSpPr>
        <p:spPr>
          <a:xfrm>
            <a:off x="3006725" y="5121275"/>
            <a:ext cx="358775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en-US" sz="1400" b="1" dirty="0">
                <a:solidFill>
                  <a:schemeClr val="accent1"/>
                </a:solidFill>
              </a:rPr>
              <a:t>Mcc</a:t>
            </a:r>
          </a:p>
        </p:txBody>
      </p:sp>
      <p:sp>
        <p:nvSpPr>
          <p:cNvPr id="53" name="ZoneTexte 52"/>
          <p:cNvSpPr txBox="1"/>
          <p:nvPr/>
        </p:nvSpPr>
        <p:spPr>
          <a:xfrm>
            <a:off x="5759450" y="5121275"/>
            <a:ext cx="360363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en-US" sz="1400" b="1" dirty="0">
                <a:solidFill>
                  <a:schemeClr val="accent1"/>
                </a:solidFill>
              </a:rPr>
              <a:t>Mcc</a:t>
            </a:r>
          </a:p>
        </p:txBody>
      </p:sp>
      <p:sp>
        <p:nvSpPr>
          <p:cNvPr id="23602" name="ZoneTexte 74"/>
          <p:cNvSpPr txBox="1">
            <a:spLocks noChangeArrowheads="1"/>
          </p:cNvSpPr>
          <p:nvPr/>
        </p:nvSpPr>
        <p:spPr bwMode="auto">
          <a:xfrm>
            <a:off x="215900" y="1524000"/>
            <a:ext cx="8712200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87538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>
              <a:spcAft>
                <a:spcPts val="600"/>
              </a:spcAft>
            </a:pPr>
            <a:r>
              <a:rPr lang="en-US" altLang="fr-FR" sz="1400" b="1"/>
              <a:t>Reference Point</a:t>
            </a:r>
            <a:r>
              <a:rPr lang="en-US" altLang="fr-FR" sz="1400"/>
              <a:t>	One or more interfaces - Mca, Mcn, Mcc and Mcc’ (between 2 service providers)</a:t>
            </a:r>
          </a:p>
          <a:p>
            <a:pPr eaLnBrk="1">
              <a:spcAft>
                <a:spcPts val="600"/>
              </a:spcAft>
            </a:pPr>
            <a:r>
              <a:rPr lang="en-US" altLang="fr-FR" sz="1400" b="1"/>
              <a:t>Common Services Entity</a:t>
            </a:r>
            <a:r>
              <a:rPr lang="en-US" altLang="fr-FR" sz="1400"/>
              <a:t>	Provides the set of "service functions" that are common to the M2M environments</a:t>
            </a:r>
          </a:p>
          <a:p>
            <a:pPr eaLnBrk="1">
              <a:spcAft>
                <a:spcPts val="600"/>
              </a:spcAft>
            </a:pPr>
            <a:r>
              <a:rPr lang="en-US" altLang="fr-FR" sz="1400" b="1"/>
              <a:t>Application Entity</a:t>
            </a:r>
            <a:r>
              <a:rPr lang="en-US" altLang="fr-FR" sz="1400"/>
              <a:t>	Provides application logic for the end-to-end M2M solutions</a:t>
            </a:r>
          </a:p>
          <a:p>
            <a:pPr eaLnBrk="1">
              <a:spcAft>
                <a:spcPts val="600"/>
              </a:spcAft>
            </a:pPr>
            <a:r>
              <a:rPr lang="en-US" altLang="fr-FR" sz="1400" b="1"/>
              <a:t>Network Services Entity</a:t>
            </a:r>
            <a:r>
              <a:rPr lang="en-US" altLang="fr-FR" sz="1400"/>
              <a:t>	Provides services to the CSEs besides the pure data transport</a:t>
            </a:r>
          </a:p>
          <a:p>
            <a:pPr eaLnBrk="1">
              <a:spcAft>
                <a:spcPts val="600"/>
              </a:spcAft>
            </a:pPr>
            <a:r>
              <a:rPr lang="en-US" altLang="fr-FR" sz="1400" b="1"/>
              <a:t>Node	</a:t>
            </a:r>
            <a:r>
              <a:rPr lang="en-US" altLang="fr-FR" sz="1400"/>
              <a:t>Logical equivalent of a physical (or possibly virtualized, especially on the server side) device</a:t>
            </a:r>
          </a:p>
          <a:p>
            <a:pPr eaLnBrk="1">
              <a:spcAft>
                <a:spcPts val="600"/>
              </a:spcAft>
            </a:pPr>
            <a:endParaRPr lang="en-US" altLang="fr-FR" sz="1400"/>
          </a:p>
        </p:txBody>
      </p:sp>
      <p:sp>
        <p:nvSpPr>
          <p:cNvPr id="23603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fr-FR" smtClean="0"/>
              <a:t>Architecture</a:t>
            </a:r>
            <a:br>
              <a:rPr lang="fr-FR" altLang="fr-FR" smtClean="0"/>
            </a:br>
            <a:endParaRPr lang="fr-FR" altLang="fr-FR" smtClean="0"/>
          </a:p>
        </p:txBody>
      </p:sp>
      <p:sp>
        <p:nvSpPr>
          <p:cNvPr id="85" name="Rounded Rectangle 6"/>
          <p:cNvSpPr/>
          <p:nvPr/>
        </p:nvSpPr>
        <p:spPr>
          <a:xfrm>
            <a:off x="8283575" y="4516438"/>
            <a:ext cx="596900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86" name="Arc 85"/>
          <p:cNvSpPr/>
          <p:nvPr/>
        </p:nvSpPr>
        <p:spPr>
          <a:xfrm>
            <a:off x="7437438" y="4668838"/>
            <a:ext cx="1008062" cy="720725"/>
          </a:xfrm>
          <a:prstGeom prst="arc">
            <a:avLst>
              <a:gd name="adj1" fmla="val 21550740"/>
              <a:gd name="adj2" fmla="val 10893906"/>
            </a:avLst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FR"/>
          </a:p>
        </p:txBody>
      </p:sp>
      <p:sp>
        <p:nvSpPr>
          <p:cNvPr id="87" name="ZoneTexte 86"/>
          <p:cNvSpPr txBox="1"/>
          <p:nvPr/>
        </p:nvSpPr>
        <p:spPr>
          <a:xfrm>
            <a:off x="7793038" y="5127625"/>
            <a:ext cx="360362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 sz="1400" b="1">
                <a:solidFill>
                  <a:schemeClr val="accent1"/>
                </a:solidFill>
              </a:rPr>
              <a:t>Mcc’</a:t>
            </a:r>
          </a:p>
        </p:txBody>
      </p:sp>
      <p:sp>
        <p:nvSpPr>
          <p:cNvPr id="23607" name="ZoneTexte 88"/>
          <p:cNvSpPr txBox="1">
            <a:spLocks noChangeArrowheads="1"/>
          </p:cNvSpPr>
          <p:nvPr/>
        </p:nvSpPr>
        <p:spPr bwMode="auto">
          <a:xfrm>
            <a:off x="8221663" y="6140450"/>
            <a:ext cx="7207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 sz="1400" b="1"/>
              <a:t>Inf. Node</a:t>
            </a:r>
          </a:p>
        </p:txBody>
      </p:sp>
    </p:spTree>
    <p:extLst>
      <p:ext uri="{BB962C8B-B14F-4D97-AF65-F5344CB8AC3E}">
        <p14:creationId xmlns:p14="http://schemas.microsoft.com/office/powerpoint/2010/main" val="2057670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ologies</a:t>
            </a:r>
            <a:endParaRPr lang="en-US" dirty="0"/>
          </a:p>
        </p:txBody>
      </p:sp>
      <p:grpSp>
        <p:nvGrpSpPr>
          <p:cNvPr id="106" name="Group 105"/>
          <p:cNvGrpSpPr/>
          <p:nvPr/>
        </p:nvGrpSpPr>
        <p:grpSpPr>
          <a:xfrm>
            <a:off x="821281" y="1295400"/>
            <a:ext cx="7501438" cy="5269234"/>
            <a:chOff x="838200" y="1295400"/>
            <a:chExt cx="7501438" cy="5269234"/>
          </a:xfrm>
        </p:grpSpPr>
        <p:sp>
          <p:nvSpPr>
            <p:cNvPr id="105" name="Rectangle à coins arrondis 94"/>
            <p:cNvSpPr/>
            <p:nvPr/>
          </p:nvSpPr>
          <p:spPr bwMode="auto">
            <a:xfrm flipH="1">
              <a:off x="6228230" y="5088478"/>
              <a:ext cx="2111408" cy="1361426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Application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Service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Node</a:t>
              </a:r>
              <a:endParaRPr lang="en-GB" sz="1600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9" name="Rectangle à coins arrondis 94"/>
            <p:cNvSpPr/>
            <p:nvPr/>
          </p:nvSpPr>
          <p:spPr bwMode="auto">
            <a:xfrm flipH="1">
              <a:off x="6228230" y="4294296"/>
              <a:ext cx="2111408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Application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Dedicated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Node</a:t>
              </a:r>
              <a:endParaRPr lang="en-GB" sz="1600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8" name="Rectangle à coins arrondis 94"/>
            <p:cNvSpPr/>
            <p:nvPr/>
          </p:nvSpPr>
          <p:spPr bwMode="auto">
            <a:xfrm>
              <a:off x="838200" y="5829730"/>
              <a:ext cx="2297242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Application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Dedicated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Node</a:t>
              </a:r>
              <a:endParaRPr lang="en-GB" sz="1600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7" name="Rectangle à coins arrondis 94"/>
            <p:cNvSpPr/>
            <p:nvPr/>
          </p:nvSpPr>
          <p:spPr bwMode="auto">
            <a:xfrm>
              <a:off x="838200" y="4999704"/>
              <a:ext cx="2297242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Application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Dedicated</a:t>
              </a:r>
              <a:br>
                <a:rPr lang="en-GB" sz="1600" dirty="0" smtClean="0">
                  <a:solidFill>
                    <a:schemeClr val="tx2"/>
                  </a:solidFill>
                  <a:cs typeface="+mn-cs"/>
                </a:rPr>
              </a:br>
              <a:r>
                <a:rPr lang="en-GB" sz="1600" dirty="0" smtClean="0">
                  <a:solidFill>
                    <a:schemeClr val="tx2"/>
                  </a:solidFill>
                  <a:cs typeface="+mn-cs"/>
                </a:rPr>
                <a:t>Node</a:t>
              </a:r>
              <a:endParaRPr lang="en-GB" sz="1600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6" name="Rectangle à coins arrondis 94"/>
            <p:cNvSpPr/>
            <p:nvPr/>
          </p:nvSpPr>
          <p:spPr bwMode="auto">
            <a:xfrm>
              <a:off x="5520238" y="3315424"/>
              <a:ext cx="2297242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GB" dirty="0" smtClean="0">
                  <a:solidFill>
                    <a:schemeClr val="tx2"/>
                  </a:solidFill>
                  <a:cs typeface="+mn-cs"/>
                </a:rPr>
                <a:t>Middle Node</a:t>
              </a:r>
              <a:endParaRPr lang="en-GB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5" name="Rectangle à coins arrondis 94"/>
            <p:cNvSpPr/>
            <p:nvPr/>
          </p:nvSpPr>
          <p:spPr bwMode="auto">
            <a:xfrm>
              <a:off x="1710238" y="3305887"/>
              <a:ext cx="3352800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GB" dirty="0" smtClean="0">
                  <a:solidFill>
                    <a:schemeClr val="tx2"/>
                  </a:solidFill>
                  <a:cs typeface="+mn-cs"/>
                </a:rPr>
                <a:t>Middle Node</a:t>
              </a:r>
              <a:endParaRPr lang="en-GB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94" name="Rectangle à coins arrondis 94"/>
            <p:cNvSpPr/>
            <p:nvPr/>
          </p:nvSpPr>
          <p:spPr bwMode="auto">
            <a:xfrm>
              <a:off x="1710238" y="4191000"/>
              <a:ext cx="3352800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GB" dirty="0" smtClean="0">
                  <a:solidFill>
                    <a:schemeClr val="tx2"/>
                  </a:solidFill>
                  <a:cs typeface="+mn-cs"/>
                </a:rPr>
                <a:t>Middle Node</a:t>
              </a:r>
              <a:endParaRPr lang="en-GB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88" name="Rectangle à coins arrondis 94"/>
            <p:cNvSpPr/>
            <p:nvPr/>
          </p:nvSpPr>
          <p:spPr bwMode="auto">
            <a:xfrm>
              <a:off x="1710238" y="2318263"/>
              <a:ext cx="5714999" cy="734904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GB" dirty="0" smtClean="0">
                  <a:solidFill>
                    <a:schemeClr val="tx2"/>
                  </a:solidFill>
                  <a:cs typeface="+mn-cs"/>
                </a:rPr>
                <a:t>Infrastructure Node</a:t>
              </a:r>
              <a:endParaRPr lang="en-GB" dirty="0">
                <a:solidFill>
                  <a:schemeClr val="tx2"/>
                </a:solidFill>
                <a:cs typeface="+mn-cs"/>
              </a:endParaRPr>
            </a:p>
          </p:txBody>
        </p:sp>
        <p:sp>
          <p:nvSpPr>
            <p:cNvPr id="8" name="Rounded Rectangle 7"/>
            <p:cNvSpPr/>
            <p:nvPr/>
          </p:nvSpPr>
          <p:spPr bwMode="auto">
            <a:xfrm>
              <a:off x="4246450" y="431367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Rounded Rectangle 8"/>
            <p:cNvSpPr/>
            <p:nvPr/>
          </p:nvSpPr>
          <p:spPr bwMode="auto">
            <a:xfrm>
              <a:off x="6348529" y="4409027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Rounded Rectangle 9"/>
            <p:cNvSpPr/>
            <p:nvPr/>
          </p:nvSpPr>
          <p:spPr bwMode="auto">
            <a:xfrm>
              <a:off x="2341166" y="5944461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4149386" y="1307378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5340776" y="1307378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3" name="Straight Connector 12"/>
            <p:cNvCxnSpPr>
              <a:stCxn id="11" idx="2"/>
              <a:endCxn id="17" idx="0"/>
            </p:cNvCxnSpPr>
            <p:nvPr/>
          </p:nvCxnSpPr>
          <p:spPr>
            <a:xfrm rot="16200000" flipH="1">
              <a:off x="4796518" y="1536025"/>
              <a:ext cx="637799" cy="1191390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>
              <a:stCxn id="21" idx="2"/>
              <a:endCxn id="72" idx="3"/>
            </p:cNvCxnSpPr>
            <p:nvPr/>
          </p:nvCxnSpPr>
          <p:spPr>
            <a:xfrm rot="5400000">
              <a:off x="3019789" y="4881167"/>
              <a:ext cx="548039" cy="423940"/>
            </a:xfrm>
            <a:prstGeom prst="bentConnector2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8" idx="1"/>
              <a:endCxn id="21" idx="3"/>
            </p:cNvCxnSpPr>
            <p:nvPr/>
          </p:nvCxnSpPr>
          <p:spPr>
            <a:xfrm rot="10800000" flipV="1">
              <a:off x="3876114" y="4566395"/>
              <a:ext cx="370336" cy="1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39"/>
            <p:cNvCxnSpPr>
              <a:stCxn id="12" idx="2"/>
              <a:endCxn id="17" idx="0"/>
            </p:cNvCxnSpPr>
            <p:nvPr/>
          </p:nvCxnSpPr>
          <p:spPr>
            <a:xfrm rot="5400000">
              <a:off x="5392213" y="2131720"/>
              <a:ext cx="637799" cy="12700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ounded Rectangle 16"/>
            <p:cNvSpPr/>
            <p:nvPr/>
          </p:nvSpPr>
          <p:spPr bwMode="auto">
            <a:xfrm>
              <a:off x="4149386" y="2450620"/>
              <a:ext cx="312345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IN-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Rounded Rectangle 17"/>
            <p:cNvSpPr/>
            <p:nvPr/>
          </p:nvSpPr>
          <p:spPr bwMode="auto">
            <a:xfrm>
              <a:off x="4149386" y="3422118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19" name="Straight Connector 18"/>
            <p:cNvCxnSpPr>
              <a:stCxn id="18" idx="0"/>
              <a:endCxn id="17" idx="2"/>
            </p:cNvCxnSpPr>
            <p:nvPr/>
          </p:nvCxnSpPr>
          <p:spPr>
            <a:xfrm rot="5400000" flipH="1" flipV="1">
              <a:off x="4882390" y="2593396"/>
              <a:ext cx="466055" cy="1191390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34"/>
            <p:cNvCxnSpPr>
              <a:stCxn id="9" idx="1"/>
              <a:endCxn id="55" idx="2"/>
            </p:cNvCxnSpPr>
            <p:nvPr/>
          </p:nvCxnSpPr>
          <p:spPr>
            <a:xfrm rot="10800000">
              <a:off x="5971317" y="3927561"/>
              <a:ext cx="377212" cy="734188"/>
            </a:xfrm>
            <a:prstGeom prst="bentConnector2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ounded Rectangle 20"/>
            <p:cNvSpPr/>
            <p:nvPr/>
          </p:nvSpPr>
          <p:spPr bwMode="auto">
            <a:xfrm>
              <a:off x="3135442" y="4313675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22" name="Straight Connector 21"/>
            <p:cNvCxnSpPr>
              <a:stCxn id="21" idx="0"/>
              <a:endCxn id="18" idx="2"/>
            </p:cNvCxnSpPr>
            <p:nvPr/>
          </p:nvCxnSpPr>
          <p:spPr>
            <a:xfrm rot="5400000" flipH="1" flipV="1">
              <a:off x="3819693" y="3613646"/>
              <a:ext cx="386114" cy="1013944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ounded Rectangle 42"/>
            <p:cNvSpPr/>
            <p:nvPr/>
          </p:nvSpPr>
          <p:spPr bwMode="auto">
            <a:xfrm>
              <a:off x="6532166" y="1295400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44" name="Straight Connector 39"/>
            <p:cNvCxnSpPr>
              <a:stCxn id="43" idx="2"/>
              <a:endCxn id="17" idx="0"/>
            </p:cNvCxnSpPr>
            <p:nvPr/>
          </p:nvCxnSpPr>
          <p:spPr>
            <a:xfrm rot="5400000">
              <a:off x="5981919" y="1530036"/>
              <a:ext cx="649777" cy="1191390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Rounded Rectangle 54"/>
            <p:cNvSpPr/>
            <p:nvPr/>
          </p:nvSpPr>
          <p:spPr bwMode="auto">
            <a:xfrm>
              <a:off x="5600981" y="3422118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S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8" name="Straight Connector 18"/>
            <p:cNvCxnSpPr>
              <a:stCxn id="55" idx="0"/>
              <a:endCxn id="17" idx="2"/>
            </p:cNvCxnSpPr>
            <p:nvPr/>
          </p:nvCxnSpPr>
          <p:spPr>
            <a:xfrm rot="16200000" flipV="1">
              <a:off x="5608188" y="3058988"/>
              <a:ext cx="466055" cy="260205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Rounded Rectangle 71"/>
            <p:cNvSpPr/>
            <p:nvPr/>
          </p:nvSpPr>
          <p:spPr bwMode="auto">
            <a:xfrm>
              <a:off x="2341166" y="5114435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5" name="Straight Connector 13"/>
            <p:cNvCxnSpPr>
              <a:stCxn id="21" idx="2"/>
              <a:endCxn id="10" idx="3"/>
            </p:cNvCxnSpPr>
            <p:nvPr/>
          </p:nvCxnSpPr>
          <p:spPr>
            <a:xfrm rot="5400000">
              <a:off x="2604776" y="5296180"/>
              <a:ext cx="1378065" cy="423940"/>
            </a:xfrm>
            <a:prstGeom prst="bentConnector2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Rounded Rectangle 84"/>
            <p:cNvSpPr/>
            <p:nvPr/>
          </p:nvSpPr>
          <p:spPr bwMode="auto">
            <a:xfrm>
              <a:off x="6341519" y="5203209"/>
              <a:ext cx="74768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E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35" name="Rounded Rectangle 34"/>
          <p:cNvSpPr/>
          <p:nvPr/>
        </p:nvSpPr>
        <p:spPr bwMode="auto">
          <a:xfrm>
            <a:off x="6324735" y="5867787"/>
            <a:ext cx="747548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SE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36" name="Straight Connector 34"/>
          <p:cNvCxnSpPr>
            <a:stCxn id="35" idx="0"/>
            <a:endCxn id="85" idx="2"/>
          </p:cNvCxnSpPr>
          <p:nvPr/>
        </p:nvCxnSpPr>
        <p:spPr>
          <a:xfrm rot="16200000" flipV="1">
            <a:off x="6618908" y="5788186"/>
            <a:ext cx="159135" cy="68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ounded Rectangle 44"/>
          <p:cNvSpPr/>
          <p:nvPr/>
        </p:nvSpPr>
        <p:spPr bwMode="auto">
          <a:xfrm>
            <a:off x="6324600" y="5867786"/>
            <a:ext cx="747682" cy="505443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SE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49" name="Straight Connector 18"/>
          <p:cNvCxnSpPr>
            <a:endCxn id="45" idx="1"/>
          </p:cNvCxnSpPr>
          <p:nvPr/>
        </p:nvCxnSpPr>
        <p:spPr>
          <a:xfrm rot="16200000" flipH="1">
            <a:off x="4951915" y="4747823"/>
            <a:ext cx="2208140" cy="537230"/>
          </a:xfrm>
          <a:prstGeom prst="bentConnector2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183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4525963"/>
          </a:xfrm>
        </p:spPr>
        <p:txBody>
          <a:bodyPr>
            <a:noAutofit/>
          </a:bodyPr>
          <a:lstStyle/>
          <a:p>
            <a:pPr marL="0" indent="0" algn="ctr">
              <a:buFont typeface="Arial" charset="0"/>
              <a:buNone/>
              <a:defRPr/>
            </a:pPr>
            <a:r>
              <a:rPr lang="en-US" sz="2600" b="1" dirty="0" smtClean="0"/>
              <a:t>Resource-based information model</a:t>
            </a:r>
          </a:p>
          <a:p>
            <a:pPr marL="180975" indent="-180975">
              <a:tabLst>
                <a:tab pos="3943350" algn="l"/>
              </a:tabLst>
              <a:defRPr/>
            </a:pPr>
            <a:r>
              <a:rPr lang="en-US" sz="1800" dirty="0" smtClean="0"/>
              <a:t>Information is stored in the system as Resources</a:t>
            </a:r>
          </a:p>
          <a:p>
            <a:pPr marL="180975" indent="-180975">
              <a:tabLst>
                <a:tab pos="3943350" algn="l"/>
              </a:tabLst>
              <a:defRPr/>
            </a:pPr>
            <a:r>
              <a:rPr lang="en-US" sz="1800" dirty="0" smtClean="0"/>
              <a:t>A given Resource can be identified with a Uniform Resource Identifier</a:t>
            </a:r>
          </a:p>
          <a:p>
            <a:pPr marL="180975" lvl="1" indent="-180975">
              <a:buFont typeface="Arial" charset="0"/>
              <a:buChar char="•"/>
              <a:tabLst>
                <a:tab pos="3943350" algn="l"/>
              </a:tabLst>
              <a:defRPr/>
            </a:pPr>
            <a:r>
              <a:rPr lang="en-GB" sz="1800" dirty="0">
                <a:solidFill>
                  <a:schemeClr val="tx1"/>
                </a:solidFill>
              </a:rPr>
              <a:t>A given Resource </a:t>
            </a:r>
            <a:r>
              <a:rPr lang="en-GB" sz="1800" dirty="0" smtClean="0">
                <a:solidFill>
                  <a:schemeClr val="tx1"/>
                </a:solidFill>
              </a:rPr>
              <a:t>is of one </a:t>
            </a:r>
            <a:r>
              <a:rPr lang="en-GB" sz="1800" dirty="0">
                <a:solidFill>
                  <a:schemeClr val="tx1"/>
                </a:solidFill>
              </a:rPr>
              <a:t>of the defined Resource </a:t>
            </a:r>
            <a:r>
              <a:rPr lang="en-GB" sz="1800" dirty="0" smtClean="0">
                <a:solidFill>
                  <a:schemeClr val="tx1"/>
                </a:solidFill>
              </a:rPr>
              <a:t>Types</a:t>
            </a:r>
          </a:p>
          <a:p>
            <a:pPr marL="180975" lvl="1" indent="-180975">
              <a:buFont typeface="Arial" charset="0"/>
              <a:buChar char="•"/>
              <a:tabLst>
                <a:tab pos="3943350" algn="l"/>
              </a:tabLst>
              <a:defRPr/>
            </a:pPr>
            <a:r>
              <a:rPr lang="en-GB" sz="1800" dirty="0" smtClean="0">
                <a:solidFill>
                  <a:schemeClr val="tx1"/>
                </a:solidFill>
              </a:rPr>
              <a:t>The Resource Type determines the </a:t>
            </a:r>
            <a:r>
              <a:rPr lang="en-GB" sz="1800" dirty="0">
                <a:solidFill>
                  <a:schemeClr val="tx1"/>
                </a:solidFill>
              </a:rPr>
              <a:t>semantics of the information </a:t>
            </a:r>
            <a:r>
              <a:rPr lang="en-GB" sz="1800" dirty="0" smtClean="0">
                <a:solidFill>
                  <a:schemeClr val="tx1"/>
                </a:solidFill>
              </a:rPr>
              <a:t>in </a:t>
            </a:r>
            <a:r>
              <a:rPr lang="en-GB" sz="1800" dirty="0">
                <a:solidFill>
                  <a:schemeClr val="tx1"/>
                </a:solidFill>
              </a:rPr>
              <a:t>the </a:t>
            </a:r>
            <a:r>
              <a:rPr lang="en-GB" sz="1800" dirty="0" smtClean="0">
                <a:solidFill>
                  <a:schemeClr val="tx1"/>
                </a:solidFill>
              </a:rPr>
              <a:t>Resource</a:t>
            </a:r>
            <a:endParaRPr lang="en-GB" sz="1800" dirty="0">
              <a:solidFill>
                <a:schemeClr val="tx1"/>
              </a:solidFill>
            </a:endParaRPr>
          </a:p>
          <a:p>
            <a:pPr marL="180975" lvl="1" indent="-180975">
              <a:buFont typeface="Arial" charset="0"/>
              <a:buChar char="•"/>
              <a:tabLst>
                <a:tab pos="3943350" algn="l"/>
              </a:tabLst>
              <a:defRPr/>
            </a:pPr>
            <a:r>
              <a:rPr lang="en-GB" sz="1800" dirty="0">
                <a:solidFill>
                  <a:schemeClr val="tx1"/>
                </a:solidFill>
              </a:rPr>
              <a:t>Resources can be Created, Read, Updated or Deleted to manipulate the information</a:t>
            </a:r>
          </a:p>
          <a:p>
            <a:pPr marL="180975" lvl="1" indent="-180975">
              <a:buFont typeface="Arial" charset="0"/>
              <a:buChar char="•"/>
              <a:tabLst>
                <a:tab pos="3943350" algn="l"/>
              </a:tabLst>
              <a:defRPr/>
            </a:pPr>
            <a:r>
              <a:rPr lang="en-GB" sz="1800" dirty="0">
                <a:solidFill>
                  <a:schemeClr val="tx1"/>
                </a:solidFill>
              </a:rPr>
              <a:t>Resources are </a:t>
            </a:r>
            <a:r>
              <a:rPr lang="en-GB" sz="1800" dirty="0" smtClean="0">
                <a:solidFill>
                  <a:schemeClr val="tx1"/>
                </a:solidFill>
              </a:rPr>
              <a:t>organized in a </a:t>
            </a:r>
            <a:r>
              <a:rPr lang="en-GB" sz="1800" dirty="0">
                <a:solidFill>
                  <a:schemeClr val="tx1"/>
                </a:solidFill>
              </a:rPr>
              <a:t>tree-like </a:t>
            </a:r>
            <a:r>
              <a:rPr lang="en-GB" sz="1800" dirty="0" smtClean="0">
                <a:solidFill>
                  <a:schemeClr val="tx1"/>
                </a:solidFill>
              </a:rPr>
              <a:t>structure and connected by links</a:t>
            </a:r>
          </a:p>
          <a:p>
            <a:pPr marL="180975" lvl="1" indent="-180975">
              <a:buFont typeface="Arial" charset="0"/>
              <a:buChar char="•"/>
              <a:tabLst>
                <a:tab pos="3943350" algn="l"/>
              </a:tabLst>
              <a:defRPr/>
            </a:pPr>
            <a:r>
              <a:rPr lang="en-GB" sz="1800" dirty="0" smtClean="0">
                <a:solidFill>
                  <a:schemeClr val="tx1"/>
                </a:solidFill>
              </a:rPr>
              <a:t>Links either as the </a:t>
            </a:r>
            <a:r>
              <a:rPr lang="en-GB" sz="1800" dirty="0">
                <a:solidFill>
                  <a:schemeClr val="tx1"/>
                </a:solidFill>
              </a:rPr>
              <a:t>tree hierarchy </a:t>
            </a:r>
            <a:r>
              <a:rPr lang="en-GB" sz="1800" dirty="0" smtClean="0">
                <a:solidFill>
                  <a:schemeClr val="tx1"/>
                </a:solidFill>
              </a:rPr>
              <a:t>or to another </a:t>
            </a:r>
            <a:r>
              <a:rPr lang="en-GB" sz="1800" dirty="0">
                <a:solidFill>
                  <a:schemeClr val="tx1"/>
                </a:solidFill>
              </a:rPr>
              <a:t>part or the </a:t>
            </a:r>
            <a:r>
              <a:rPr lang="en-GB" sz="1800" dirty="0" smtClean="0">
                <a:solidFill>
                  <a:schemeClr val="tx1"/>
                </a:solidFill>
              </a:rPr>
              <a:t>tree</a:t>
            </a:r>
            <a:endParaRPr lang="en-GB" sz="1800" dirty="0">
              <a:solidFill>
                <a:schemeClr val="tx1"/>
              </a:solidFill>
            </a:endParaRPr>
          </a:p>
        </p:txBody>
      </p:sp>
      <p:sp>
        <p:nvSpPr>
          <p:cNvPr id="24579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r-FR" smtClean="0"/>
              <a:t>Information Modelling</a:t>
            </a:r>
            <a:br>
              <a:rPr lang="en-US" altLang="fr-FR" smtClean="0"/>
            </a:br>
            <a:endParaRPr lang="en-US" altLang="fr-FR" smtClean="0"/>
          </a:p>
        </p:txBody>
      </p:sp>
      <p:pic>
        <p:nvPicPr>
          <p:cNvPr id="2458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25" y="3886200"/>
            <a:ext cx="3843338" cy="252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1867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oriented approach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10600" cy="49530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 smtClean="0"/>
              <a:t>REST = Representational State Transfer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>
                <a:hlinkClick r:id="rId2"/>
              </a:rPr>
              <a:t>Dissertation</a:t>
            </a:r>
            <a:r>
              <a:rPr lang="en-US" dirty="0" smtClean="0"/>
              <a:t> by Thomas Roy Fielding, 2000 {HTTP contributor}</a:t>
            </a:r>
          </a:p>
          <a:p>
            <a:r>
              <a:rPr lang="en-US" dirty="0" smtClean="0"/>
              <a:t>Architectural style for distributed applications</a:t>
            </a:r>
          </a:p>
          <a:p>
            <a:r>
              <a:rPr lang="en-US" dirty="0" smtClean="0"/>
              <a:t>State information is residing in hosted resources only</a:t>
            </a:r>
          </a:p>
          <a:p>
            <a:pPr lvl="1"/>
            <a:r>
              <a:rPr lang="en-US" dirty="0" smtClean="0"/>
              <a:t>Interfaces between entities use stateless communication</a:t>
            </a:r>
          </a:p>
          <a:p>
            <a:pPr lvl="1"/>
            <a:r>
              <a:rPr lang="en-US" dirty="0" smtClean="0"/>
              <a:t>Requests can be processed based on resource state and request itself =&gt; idempotent</a:t>
            </a:r>
          </a:p>
          <a:p>
            <a:r>
              <a:rPr lang="en-US" dirty="0" smtClean="0"/>
              <a:t>State transition is done by manipulation of resources</a:t>
            </a:r>
          </a:p>
          <a:p>
            <a:r>
              <a:rPr lang="en-US" dirty="0" smtClean="0"/>
              <a:t>Simple and uniform interfaces are used to access resources</a:t>
            </a:r>
          </a:p>
          <a:p>
            <a:pPr lvl="1"/>
            <a:r>
              <a:rPr lang="en-US" dirty="0" smtClean="0"/>
              <a:t>Create, Retrieve, Update, Delete</a:t>
            </a:r>
          </a:p>
          <a:p>
            <a:r>
              <a:rPr lang="en-US" dirty="0" smtClean="0"/>
              <a:t>All services offered via addressable resources with access control</a:t>
            </a:r>
          </a:p>
          <a:p>
            <a:r>
              <a:rPr lang="en-US" dirty="0" err="1" smtClean="0"/>
              <a:t>Idempotency</a:t>
            </a:r>
            <a:r>
              <a:rPr lang="en-US" dirty="0" smtClean="0"/>
              <a:t> is key for scalability (caches, proxies, drops, repetitions)</a:t>
            </a:r>
          </a:p>
          <a:p>
            <a:r>
              <a:rPr lang="en-US" dirty="0" smtClean="0"/>
              <a:t>oneM2M not strictly REST but RESTful / resource oriented</a:t>
            </a:r>
          </a:p>
          <a:p>
            <a:pPr lvl="1"/>
            <a:r>
              <a:rPr lang="en-US" dirty="0" smtClean="0"/>
              <a:t>Also added notific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8589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</a:t>
            </a:r>
            <a:r>
              <a:rPr lang="en-US" dirty="0" smtClean="0"/>
              <a:t>Case 1</a:t>
            </a:r>
            <a:endParaRPr lang="en-US" dirty="0"/>
          </a:p>
        </p:txBody>
      </p:sp>
      <p:grpSp>
        <p:nvGrpSpPr>
          <p:cNvPr id="183" name="Group 182"/>
          <p:cNvGrpSpPr/>
          <p:nvPr/>
        </p:nvGrpSpPr>
        <p:grpSpPr>
          <a:xfrm>
            <a:off x="162840" y="838200"/>
            <a:ext cx="8818321" cy="3581409"/>
            <a:chOff x="162840" y="838200"/>
            <a:chExt cx="8818321" cy="3581409"/>
          </a:xfrm>
        </p:grpSpPr>
        <p:pic>
          <p:nvPicPr>
            <p:cNvPr id="115" name="Picture 11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319" b="83511" l="18254" r="73016">
                          <a14:foregroundMark x1="53175" y1="78191" x2="56614" y2="78191"/>
                          <a14:foregroundMark x1="36243" y1="15426" x2="36243" y2="15426"/>
                          <a14:foregroundMark x1="30952" y1="15957" x2="30952" y2="15957"/>
                          <a14:foregroundMark x1="37302" y1="7447" x2="37302" y2="7447"/>
                          <a14:foregroundMark x1="37037" y1="5851" x2="37037" y2="5851"/>
                          <a14:foregroundMark x1="60053" y1="83511" x2="60053" y2="8351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644" r="21028" b="6681"/>
            <a:stretch/>
          </p:blipFill>
          <p:spPr>
            <a:xfrm>
              <a:off x="1675385" y="1967409"/>
              <a:ext cx="730277" cy="584221"/>
            </a:xfrm>
            <a:prstGeom prst="rect">
              <a:avLst/>
            </a:prstGeom>
            <a:noFill/>
          </p:spPr>
        </p:pic>
        <p:pic>
          <p:nvPicPr>
            <p:cNvPr id="117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100000" l="9804" r="8980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891959" y="2596559"/>
              <a:ext cx="1518241" cy="1518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0" b="98438" l="9375" r="89844">
                          <a14:foregroundMark x1="25781" y1="9375" x2="25781" y2="9375"/>
                          <a14:foregroundMark x1="35938" y1="11719" x2="35938" y2="11719"/>
                          <a14:foregroundMark x1="39844" y1="17969" x2="39844" y2="17969"/>
                          <a14:foregroundMark x1="60156" y1="18750" x2="60156" y2="18750"/>
                          <a14:foregroundMark x1="68750" y1="17188" x2="68750" y2="17188"/>
                          <a14:foregroundMark x1="72656" y1="7031" x2="72656" y2="7031"/>
                          <a14:backgroundMark x1="60156" y1="69531" x2="60156" y2="69531"/>
                          <a14:backgroundMark x1="65625" y1="83594" x2="65625" y2="83594"/>
                          <a14:backgroundMark x1="53125" y1="86719" x2="53125" y2="86719"/>
                          <a14:backgroundMark x1="46875" y1="86719" x2="46875" y2="86719"/>
                          <a14:backgroundMark x1="43750" y1="78906" x2="43750" y2="78906"/>
                          <a14:backgroundMark x1="33594" y1="84375" x2="33594" y2="84375"/>
                          <a14:backgroundMark x1="45313" y1="64844" x2="45313" y2="64844"/>
                          <a14:backgroundMark x1="47656" y1="51563" x2="47656" y2="51563"/>
                          <a14:backgroundMark x1="47656" y1="50000" x2="47656" y2="50000"/>
                          <a14:backgroundMark x1="52344" y1="52344" x2="52344" y2="52344"/>
                          <a14:backgroundMark x1="47656" y1="48438" x2="47656" y2="48438"/>
                          <a14:backgroundMark x1="47656" y1="70313" x2="47656" y2="70313"/>
                          <a14:backgroundMark x1="53125" y1="70313" x2="53125" y2="70313"/>
                          <a14:backgroundMark x1="40625" y1="69531" x2="40625" y2="6953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332"/>
            <a:stretch/>
          </p:blipFill>
          <p:spPr bwMode="auto">
            <a:xfrm>
              <a:off x="5655698" y="3276600"/>
              <a:ext cx="973702" cy="93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10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99933" y="284601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4" name="Picture 143"/>
            <p:cNvPicPr>
              <a:picLocks noChangeAspect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0" b="98939" l="806" r="97581">
                          <a14:foregroundMark x1="19355" y1="18037" x2="19355" y2="18037"/>
                          <a14:foregroundMark x1="4839" y1="14589" x2="4839" y2="14589"/>
                          <a14:foregroundMark x1="5914" y1="4775" x2="5914" y2="4775"/>
                          <a14:foregroundMark x1="11022" y1="3448" x2="11022" y2="3448"/>
                          <a14:foregroundMark x1="3495" y1="2387" x2="3495" y2="2387"/>
                          <a14:foregroundMark x1="4301" y1="7427" x2="4301" y2="7427"/>
                          <a14:foregroundMark x1="5108" y1="11406" x2="5108" y2="11406"/>
                          <a14:foregroundMark x1="3495" y1="17772" x2="3495" y2="17772"/>
                          <a14:foregroundMark x1="51075" y1="4509" x2="51075" y2="4509"/>
                          <a14:foregroundMark x1="52419" y1="4509" x2="52419" y2="4509"/>
                          <a14:foregroundMark x1="60215" y1="3448" x2="60215" y2="3448"/>
                          <a14:foregroundMark x1="95699" y1="2918" x2="95699" y2="2918"/>
                          <a14:foregroundMark x1="91398" y1="6897" x2="91667" y2="6897"/>
                          <a14:foregroundMark x1="93817" y1="6366" x2="93817" y2="6366"/>
                          <a14:foregroundMark x1="93280" y1="3714" x2="93280" y2="3714"/>
                          <a14:foregroundMark x1="83602" y1="4509" x2="83602" y2="4509"/>
                          <a14:foregroundMark x1="95430" y1="14058" x2="95430" y2="14058"/>
                          <a14:foregroundMark x1="95161" y1="22812" x2="95161" y2="22812"/>
                          <a14:foregroundMark x1="95161" y1="29443" x2="95161" y2="29443"/>
                          <a14:foregroundMark x1="94624" y1="69761" x2="94624" y2="69761"/>
                          <a14:foregroundMark x1="94624" y1="75332" x2="94624" y2="75332"/>
                          <a14:foregroundMark x1="94624" y1="77719" x2="94624" y2="77719"/>
                          <a14:foregroundMark x1="77419" y1="75066" x2="77419" y2="75066"/>
                          <a14:foregroundMark x1="79570" y1="77984" x2="79570" y2="77984"/>
                          <a14:foregroundMark x1="65591" y1="75066" x2="65591" y2="75066"/>
                          <a14:foregroundMark x1="67742" y1="77984" x2="67742" y2="77984"/>
                          <a14:foregroundMark x1="76344" y1="78780" x2="76344" y2="78780"/>
                          <a14:foregroundMark x1="56989" y1="75332" x2="56989" y2="75332"/>
                          <a14:foregroundMark x1="52151" y1="76658" x2="52151" y2="76658"/>
                          <a14:foregroundMark x1="38978" y1="77454" x2="38978" y2="77454"/>
                          <a14:foregroundMark x1="27151" y1="76658" x2="27151" y2="76658"/>
                          <a14:foregroundMark x1="21774" y1="76393" x2="21774" y2="76393"/>
                          <a14:foregroundMark x1="9140" y1="75597" x2="9140" y2="75597"/>
                          <a14:foregroundMark x1="5914" y1="76393" x2="5914" y2="76393"/>
                          <a14:foregroundMark x1="8333" y1="77984" x2="8333" y2="77984"/>
                          <a14:foregroundMark x1="4032" y1="77454" x2="4032" y2="77454"/>
                          <a14:foregroundMark x1="3226" y1="70822" x2="3226" y2="70822"/>
                          <a14:foregroundMark x1="3495" y1="53050" x2="3495" y2="53050"/>
                          <a14:foregroundMark x1="3226" y1="42706" x2="3226" y2="42706"/>
                          <a14:foregroundMark x1="45430" y1="83554" x2="45430" y2="83554"/>
                          <a14:foregroundMark x1="43011" y1="80371" x2="43011" y2="80371"/>
                          <a14:foregroundMark x1="40860" y1="80902" x2="40860" y2="80902"/>
                          <a14:foregroundMark x1="40860" y1="83289" x2="40860" y2="83289"/>
                          <a14:foregroundMark x1="40860" y1="87003" x2="40860" y2="87003"/>
                          <a14:foregroundMark x1="57527" y1="88329" x2="57527" y2="88329"/>
                          <a14:foregroundMark x1="57796" y1="84350" x2="57796" y2="84350"/>
                          <a14:foregroundMark x1="57258" y1="81167" x2="57258" y2="81167"/>
                          <a14:foregroundMark x1="57258" y1="79841" x2="57258" y2="79841"/>
                          <a14:foregroundMark x1="50806" y1="80106" x2="50806" y2="80106"/>
                          <a14:foregroundMark x1="46505" y1="80106" x2="46505" y2="80106"/>
                          <a14:foregroundMark x1="40323" y1="93369" x2="40323" y2="93369"/>
                          <a14:foregroundMark x1="24194" y1="96021" x2="24194" y2="96021"/>
                          <a14:foregroundMark x1="27151" y1="96552" x2="27151" y2="96552"/>
                          <a14:foregroundMark x1="32527" y1="96286" x2="32527" y2="96286"/>
                          <a14:foregroundMark x1="42204" y1="96286" x2="42204" y2="96286"/>
                          <a14:foregroundMark x1="47849" y1="96021" x2="47849" y2="96021"/>
                          <a14:foregroundMark x1="53495" y1="96021" x2="53495" y2="96021"/>
                          <a14:foregroundMark x1="58065" y1="96552" x2="58065" y2="96552"/>
                          <a14:foregroundMark x1="69355" y1="96817" x2="69355" y2="96817"/>
                          <a14:foregroundMark x1="72043" y1="95756" x2="72043" y2="95756"/>
                          <a14:foregroundMark x1="73925" y1="94960" x2="73925" y2="94960"/>
                          <a14:foregroundMark x1="73925" y1="92308" x2="73925" y2="92308"/>
                          <a14:foregroundMark x1="73118" y1="90451" x2="73118" y2="90451"/>
                          <a14:foregroundMark x1="70968" y1="89390" x2="70968" y2="89390"/>
                          <a14:foregroundMark x1="66129" y1="89390" x2="66129" y2="89390"/>
                          <a14:foregroundMark x1="60215" y1="88859" x2="60215" y2="88859"/>
                          <a14:foregroundMark x1="57258" y1="85676" x2="57258" y2="85676"/>
                          <a14:foregroundMark x1="40591" y1="79841" x2="40591" y2="79841"/>
                          <a14:foregroundMark x1="41935" y1="84085" x2="41935" y2="84085"/>
                          <a14:foregroundMark x1="40860" y1="85146" x2="40860" y2="85146"/>
                          <a14:foregroundMark x1="40323" y1="89390" x2="40323" y2="89390"/>
                          <a14:foregroundMark x1="38978" y1="89390" x2="38978" y2="89390"/>
                          <a14:foregroundMark x1="35484" y1="89125" x2="35484" y2="89125"/>
                          <a14:foregroundMark x1="34409" y1="89125" x2="34409" y2="89125"/>
                          <a14:foregroundMark x1="31989" y1="89125" x2="31989" y2="89125"/>
                          <a14:foregroundMark x1="30645" y1="89125" x2="30645" y2="89125"/>
                          <a14:foregroundMark x1="27957" y1="89125" x2="27957" y2="89125"/>
                          <a14:foregroundMark x1="26344" y1="89390" x2="26344" y2="89390"/>
                          <a14:foregroundMark x1="27957" y1="94960" x2="27957" y2="94960"/>
                          <a14:foregroundMark x1="29301" y1="96817" x2="29301" y2="96817"/>
                          <a14:foregroundMark x1="34140" y1="97347" x2="34140" y2="97347"/>
                          <a14:foregroundMark x1="36828" y1="97082" x2="36828" y2="97082"/>
                          <a14:foregroundMark x1="42473" y1="97347" x2="42473" y2="97347"/>
                          <a14:foregroundMark x1="45430" y1="97082" x2="45430" y2="97082"/>
                          <a14:foregroundMark x1="49462" y1="97082" x2="49462" y2="97082"/>
                          <a14:foregroundMark x1="51882" y1="97082" x2="51882" y2="97082"/>
                          <a14:foregroundMark x1="55645" y1="97082" x2="55645" y2="97082"/>
                          <a14:foregroundMark x1="59946" y1="97082" x2="59946" y2="97082"/>
                          <a14:foregroundMark x1="62634" y1="96817" x2="62634" y2="96817"/>
                          <a14:foregroundMark x1="66129" y1="97082" x2="66129" y2="97082"/>
                          <a14:foregroundMark x1="71774" y1="97613" x2="71774" y2="97613"/>
                          <a14:foregroundMark x1="67742" y1="94430" x2="67742" y2="94430"/>
                          <a14:foregroundMark x1="67473" y1="95756" x2="67473" y2="95756"/>
                          <a14:foregroundMark x1="63978" y1="95491" x2="63978" y2="95491"/>
                          <a14:foregroundMark x1="57258" y1="82759" x2="57258" y2="82759"/>
                          <a14:foregroundMark x1="54570" y1="80106" x2="54570" y2="80106"/>
                          <a14:foregroundMark x1="52688" y1="79576" x2="52688" y2="79576"/>
                          <a14:foregroundMark x1="48118" y1="80106" x2="48118" y2="80106"/>
                          <a14:foregroundMark x1="48656" y1="81432" x2="48656" y2="81432"/>
                          <a14:foregroundMark x1="51075" y1="81167" x2="51075" y2="81167"/>
                          <a14:foregroundMark x1="54032" y1="81963" x2="54032" y2="81963"/>
                          <a14:foregroundMark x1="51075" y1="82228" x2="51075" y2="82228"/>
                          <a14:foregroundMark x1="49194" y1="82759" x2="49194" y2="82759"/>
                          <a14:foregroundMark x1="46237" y1="83820" x2="46237" y2="83820"/>
                          <a14:foregroundMark x1="44624" y1="84350" x2="45161" y2="84615"/>
                          <a14:foregroundMark x1="52957" y1="84085" x2="52957" y2="84085"/>
                          <a14:foregroundMark x1="48925" y1="85676" x2="48925" y2="85676"/>
                          <a14:foregroundMark x1="48387" y1="86472" x2="48387" y2="86472"/>
                          <a14:foregroundMark x1="59946" y1="77454" x2="59946" y2="77454"/>
                          <a14:foregroundMark x1="90054" y1="77719" x2="90054" y2="77719"/>
                          <a14:foregroundMark x1="4839" y1="19894" x2="4839" y2="19894"/>
                          <a14:foregroundMark x1="3495" y1="27056" x2="3495" y2="27056"/>
                          <a14:foregroundMark x1="3763" y1="30239" x2="3763" y2="30239"/>
                          <a14:foregroundMark x1="4301" y1="35279" x2="4301" y2="35279"/>
                          <a14:foregroundMark x1="7258" y1="3448" x2="7258" y2="3448"/>
                          <a14:foregroundMark x1="13978" y1="3714" x2="13978" y2="3714"/>
                          <a14:foregroundMark x1="19086" y1="3183" x2="19086" y2="3183"/>
                          <a14:foregroundMark x1="26344" y1="3448" x2="26344" y2="3448"/>
                          <a14:foregroundMark x1="31183" y1="3714" x2="31183" y2="3714"/>
                          <a14:foregroundMark x1="38441" y1="3183" x2="38441" y2="3183"/>
                          <a14:foregroundMark x1="53763" y1="89920" x2="53763" y2="89920"/>
                          <a14:foregroundMark x1="27151" y1="1857" x2="27151" y2="1857"/>
                          <a14:foregroundMark x1="32527" y1="1857" x2="32527" y2="1857"/>
                          <a14:foregroundMark x1="39247" y1="1326" x2="39247" y2="1326"/>
                          <a14:foregroundMark x1="50269" y1="2122" x2="50269" y2="2122"/>
                          <a14:foregroundMark x1="52957" y1="2918" x2="52957" y2="2918"/>
                          <a14:foregroundMark x1="55645" y1="1857" x2="55645" y2="1857"/>
                          <a14:foregroundMark x1="61022" y1="1857" x2="61022" y2="1857"/>
                          <a14:foregroundMark x1="66129" y1="2122" x2="66129" y2="2122"/>
                          <a14:foregroundMark x1="72312" y1="1857" x2="72312" y2="1857"/>
                          <a14:backgroundMark x1="5645" y1="796" x2="5645" y2="796"/>
                          <a14:backgroundMark x1="12366" y1="796" x2="12366" y2="796"/>
                          <a14:backgroundMark x1="40323" y1="265" x2="40323" y2="265"/>
                          <a14:backgroundMark x1="46774" y1="531" x2="46774" y2="531"/>
                          <a14:backgroundMark x1="57796" y1="531" x2="57796" y2="531"/>
                          <a14:backgroundMark x1="14516" y1="265" x2="14516" y2="265"/>
                          <a14:backgroundMark x1="19086" y1="796" x2="19086" y2="796"/>
                          <a14:backgroundMark x1="22312" y1="796" x2="22312" y2="796"/>
                          <a14:backgroundMark x1="24731" y1="796" x2="24731" y2="796"/>
                          <a14:backgroundMark x1="29301" y1="265" x2="29301" y2="265"/>
                          <a14:backgroundMark x1="32258" y1="265" x2="32258" y2="265"/>
                          <a14:backgroundMark x1="35215" y1="265" x2="35215" y2="265"/>
                          <a14:backgroundMark x1="51075" y1="796" x2="51075" y2="796"/>
                          <a14:backgroundMark x1="8871" y1="796" x2="8871" y2="796"/>
                          <a14:backgroundMark x1="54032" y1="796" x2="54032" y2="796"/>
                          <a14:backgroundMark x1="68280" y1="796" x2="68280" y2="796"/>
                          <a14:backgroundMark x1="37097" y1="796" x2="37097" y2="796"/>
                          <a14:backgroundMark x1="59677" y1="1061" x2="59677" y2="1061"/>
                          <a14:backgroundMark x1="62903" y1="796" x2="62903" y2="7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40920" y="1497406"/>
              <a:ext cx="1040241" cy="1054223"/>
            </a:xfrm>
            <a:prstGeom prst="rect">
              <a:avLst/>
            </a:prstGeom>
          </p:spPr>
        </p:pic>
        <p:grpSp>
          <p:nvGrpSpPr>
            <p:cNvPr id="4" name="Group 3"/>
            <p:cNvGrpSpPr/>
            <p:nvPr/>
          </p:nvGrpSpPr>
          <p:grpSpPr>
            <a:xfrm>
              <a:off x="191736" y="2922247"/>
              <a:ext cx="665002" cy="549529"/>
              <a:chOff x="582649" y="2103802"/>
              <a:chExt cx="665002" cy="549529"/>
            </a:xfrm>
          </p:grpSpPr>
          <p:pic>
            <p:nvPicPr>
              <p:cNvPr id="135" name="Picture 134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2649" y="210380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15464" y="230327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</p:grpSp>
        <p:grpSp>
          <p:nvGrpSpPr>
            <p:cNvPr id="5" name="Group 4"/>
            <p:cNvGrpSpPr/>
            <p:nvPr/>
          </p:nvGrpSpPr>
          <p:grpSpPr>
            <a:xfrm>
              <a:off x="195350" y="3698918"/>
              <a:ext cx="710163" cy="720691"/>
              <a:chOff x="1322728" y="4421055"/>
              <a:chExt cx="710163" cy="720691"/>
            </a:xfrm>
          </p:grpSpPr>
          <p:pic>
            <p:nvPicPr>
              <p:cNvPr id="134" name="Picture 133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24523" y="4726999"/>
                <a:ext cx="508368" cy="414747"/>
              </a:xfrm>
              <a:prstGeom prst="rect">
                <a:avLst/>
              </a:prstGeom>
            </p:spPr>
          </p:pic>
          <p:pic>
            <p:nvPicPr>
              <p:cNvPr id="33" name="Picture 32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22728" y="4421055"/>
                <a:ext cx="508368" cy="414747"/>
              </a:xfrm>
              <a:prstGeom prst="rect">
                <a:avLst/>
              </a:prstGeom>
            </p:spPr>
          </p:pic>
        </p:grpSp>
        <p:grpSp>
          <p:nvGrpSpPr>
            <p:cNvPr id="7" name="Group 6"/>
            <p:cNvGrpSpPr/>
            <p:nvPr/>
          </p:nvGrpSpPr>
          <p:grpSpPr>
            <a:xfrm>
              <a:off x="196786" y="1088302"/>
              <a:ext cx="718865" cy="652789"/>
              <a:chOff x="908663" y="5209922"/>
              <a:chExt cx="718865" cy="652789"/>
            </a:xfrm>
          </p:grpSpPr>
          <p:pic>
            <p:nvPicPr>
              <p:cNvPr id="102" name="Picture 101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08663" y="52099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5" name="Picture 34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61063" y="53623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6" name="Picture 35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213463" y="5514722"/>
                <a:ext cx="414065" cy="347989"/>
              </a:xfrm>
              <a:prstGeom prst="rect">
                <a:avLst/>
              </a:prstGeom>
            </p:spPr>
          </p:pic>
        </p:grpSp>
        <p:grpSp>
          <p:nvGrpSpPr>
            <p:cNvPr id="6" name="Group 5"/>
            <p:cNvGrpSpPr/>
            <p:nvPr/>
          </p:nvGrpSpPr>
          <p:grpSpPr>
            <a:xfrm>
              <a:off x="186049" y="1938355"/>
              <a:ext cx="819184" cy="696091"/>
              <a:chOff x="2145060" y="1343825"/>
              <a:chExt cx="819184" cy="696091"/>
            </a:xfrm>
          </p:grpSpPr>
          <p:pic>
            <p:nvPicPr>
              <p:cNvPr id="31" name="Picture 30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45060" y="1343825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32" name="Picture 31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57587" y="1664990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43" name="Picture 7" descr="http://maharashtrabusinesses.com/upload/productphoto/1261_i1.jp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BEBA8EAE-BF5A-486C-A8C5-ECC9F3942E4B}">
                  <a14:imgProps xmlns:a14="http://schemas.microsoft.com/office/drawing/2010/main">
                    <a14:imgLayer r:embed="rId22">
                      <a14:imgEffect>
                        <a14:backgroundRemoval t="5325" b="91716" l="8000" r="93778">
                          <a14:foregroundMark x1="93778" y1="17160" x2="93778" y2="17160"/>
                          <a14:foregroundMark x1="78222" y1="13018" x2="78222" y2="13018"/>
                          <a14:foregroundMark x1="64889" y1="12426" x2="64889" y2="12426"/>
                          <a14:foregroundMark x1="31556" y1="5917" x2="31556" y2="5917"/>
                          <a14:foregroundMark x1="49333" y1="10651" x2="49333" y2="10651"/>
                          <a14:foregroundMark x1="44000" y1="8284" x2="44000" y2="8284"/>
                          <a14:foregroundMark x1="43556" y1="21302" x2="43556" y2="21302"/>
                          <a14:foregroundMark x1="25333" y1="15976" x2="25333" y2="15976"/>
                          <a14:foregroundMark x1="18667" y1="15385" x2="18667" y2="15385"/>
                          <a14:foregroundMark x1="8000" y1="37870" x2="8000" y2="37870"/>
                          <a14:foregroundMark x1="11556" y1="17160" x2="11556" y2="17160"/>
                          <a14:foregroundMark x1="14667" y1="13018" x2="14667" y2="13018"/>
                          <a14:foregroundMark x1="18222" y1="13018" x2="18222" y2="13018"/>
                          <a14:foregroundMark x1="9778" y1="10651" x2="9778" y2="10651"/>
                          <a14:foregroundMark x1="10889" y1="13905" x2="10889" y2="13905"/>
                          <a14:foregroundMark x1="8667" y1="10355" x2="8667" y2="10355"/>
                          <a14:foregroundMark x1="81556" y1="91716" x2="81556" y2="9171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1929" y="1917405"/>
              <a:ext cx="844382" cy="634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" name="Elbow Connector 11"/>
            <p:cNvCxnSpPr>
              <a:stCxn id="32" idx="3"/>
              <a:endCxn id="115" idx="1"/>
            </p:cNvCxnSpPr>
            <p:nvPr/>
          </p:nvCxnSpPr>
          <p:spPr>
            <a:xfrm flipV="1">
              <a:off x="1005233" y="2259520"/>
              <a:ext cx="670152" cy="187463"/>
            </a:xfrm>
            <a:prstGeom prst="bentConnector3">
              <a:avLst>
                <a:gd name="adj1" fmla="val 44068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Elbow Connector 52"/>
            <p:cNvCxnSpPr>
              <a:stCxn id="35" idx="3"/>
              <a:endCxn id="115" idx="1"/>
            </p:cNvCxnSpPr>
            <p:nvPr/>
          </p:nvCxnSpPr>
          <p:spPr>
            <a:xfrm>
              <a:off x="763251" y="1414697"/>
              <a:ext cx="912134" cy="844823"/>
            </a:xfrm>
            <a:prstGeom prst="bentConnector3">
              <a:avLst>
                <a:gd name="adj1" fmla="val 58717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Elbow Connector 57"/>
            <p:cNvCxnSpPr>
              <a:stCxn id="29" idx="3"/>
              <a:endCxn id="115" idx="1"/>
            </p:cNvCxnSpPr>
            <p:nvPr/>
          </p:nvCxnSpPr>
          <p:spPr>
            <a:xfrm flipV="1">
              <a:off x="856738" y="2259520"/>
              <a:ext cx="818647" cy="1037227"/>
            </a:xfrm>
            <a:prstGeom prst="bentConnector3">
              <a:avLst>
                <a:gd name="adj1" fmla="val 54856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Elbow Connector 60"/>
            <p:cNvCxnSpPr>
              <a:stCxn id="134" idx="3"/>
              <a:endCxn id="115" idx="1"/>
            </p:cNvCxnSpPr>
            <p:nvPr/>
          </p:nvCxnSpPr>
          <p:spPr>
            <a:xfrm flipV="1">
              <a:off x="905513" y="2259520"/>
              <a:ext cx="769872" cy="1952716"/>
            </a:xfrm>
            <a:prstGeom prst="bentConnector3">
              <a:avLst>
                <a:gd name="adj1" fmla="val 51032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82821" y="3418025"/>
              <a:ext cx="7344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pu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62840" y="2608485"/>
              <a:ext cx="6663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valve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82821" y="1639156"/>
              <a:ext cx="594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flow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82821" y="838200"/>
              <a:ext cx="6806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te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120" name="Straight Connector 119"/>
            <p:cNvCxnSpPr>
              <a:stCxn id="43" idx="2"/>
              <a:endCxn id="117" idx="2"/>
            </p:cNvCxnSpPr>
            <p:nvPr/>
          </p:nvCxnSpPr>
          <p:spPr>
            <a:xfrm rot="16200000" flipH="1">
              <a:off x="3331015" y="2794735"/>
              <a:ext cx="1563170" cy="1076960"/>
            </a:xfrm>
            <a:prstGeom prst="bentConnector3">
              <a:avLst>
                <a:gd name="adj1" fmla="val 12813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117" idx="2"/>
              <a:endCxn id="115" idx="2"/>
            </p:cNvCxnSpPr>
            <p:nvPr/>
          </p:nvCxnSpPr>
          <p:spPr>
            <a:xfrm rot="5400000" flipH="1">
              <a:off x="2564217" y="2027937"/>
              <a:ext cx="1563170" cy="2610556"/>
            </a:xfrm>
            <a:prstGeom prst="bentConnector3">
              <a:avLst>
                <a:gd name="adj1" fmla="val -2812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119" idx="2"/>
            </p:cNvCxnSpPr>
            <p:nvPr/>
          </p:nvCxnSpPr>
          <p:spPr>
            <a:xfrm rot="5400000">
              <a:off x="6537298" y="3497193"/>
              <a:ext cx="316183" cy="1105679"/>
            </a:xfrm>
            <a:prstGeom prst="bentConnector3">
              <a:avLst>
                <a:gd name="adj1" fmla="val 21043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  <a:endCxn id="144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1" name="Picture 33" descr="caldaia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125" y="1940036"/>
              <a:ext cx="422275" cy="588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64" name="Straight Connector 119"/>
            <p:cNvCxnSpPr>
              <a:stCxn id="161" idx="2"/>
              <a:endCxn id="117" idx="2"/>
            </p:cNvCxnSpPr>
            <p:nvPr/>
          </p:nvCxnSpPr>
          <p:spPr>
            <a:xfrm rot="16200000" flipH="1">
              <a:off x="2907270" y="2370990"/>
              <a:ext cx="1585802" cy="1901817"/>
            </a:xfrm>
            <a:prstGeom prst="bentConnector3">
              <a:avLst>
                <a:gd name="adj1" fmla="val 12770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8" name="TextBox 167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6489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4525963"/>
          </a:xfrm>
        </p:spPr>
        <p:txBody>
          <a:bodyPr>
            <a:noAutofit/>
          </a:bodyPr>
          <a:lstStyle/>
          <a:p>
            <a:pPr marL="0" indent="0" algn="ctr">
              <a:buFont typeface="Arial" charset="0"/>
              <a:buNone/>
            </a:pPr>
            <a:r>
              <a:rPr lang="en-US" altLang="fr-FR" sz="2600" b="1" dirty="0" smtClean="0"/>
              <a:t>Defined resource types</a:t>
            </a:r>
          </a:p>
          <a:p>
            <a:pPr marL="0" indent="0"/>
            <a:r>
              <a:rPr lang="en-US" altLang="fr-FR" sz="1800" dirty="0" smtClean="0"/>
              <a:t>The System (nodes, CSEs, AEs…):	</a:t>
            </a:r>
            <a:r>
              <a:rPr lang="en-GB" altLang="fr-FR" sz="1800" dirty="0" smtClean="0"/>
              <a:t>node, </a:t>
            </a:r>
            <a:r>
              <a:rPr lang="en-GB" altLang="fr-FR" sz="1800" dirty="0" err="1" smtClean="0"/>
              <a:t>CSEBase</a:t>
            </a:r>
            <a:r>
              <a:rPr lang="en-GB" altLang="fr-FR" sz="1800" dirty="0" smtClean="0"/>
              <a:t>, AE, </a:t>
            </a:r>
            <a:r>
              <a:rPr lang="en-GB" altLang="fr-FR" sz="1800" dirty="0" err="1" smtClean="0"/>
              <a:t>mgmtObj</a:t>
            </a:r>
            <a:r>
              <a:rPr lang="en-GB" altLang="fr-FR" sz="1800" dirty="0" smtClean="0"/>
              <a:t>…</a:t>
            </a:r>
          </a:p>
          <a:p>
            <a:pPr marL="0" indent="0"/>
            <a:r>
              <a:rPr lang="en-GB" altLang="fr-FR" sz="1800" dirty="0" smtClean="0"/>
              <a:t>M2M Service subscriptions:		m2mServiceSubscriptionProfile…</a:t>
            </a:r>
          </a:p>
          <a:p>
            <a:pPr marL="0" indent="0"/>
            <a:r>
              <a:rPr lang="en-US" altLang="fr-FR" sz="1800" dirty="0" smtClean="0"/>
              <a:t>Security:				</a:t>
            </a:r>
            <a:r>
              <a:rPr lang="en-US" altLang="fr-FR" sz="1800" dirty="0" err="1" smtClean="0"/>
              <a:t>accessControlPolicy</a:t>
            </a:r>
            <a:r>
              <a:rPr lang="en-US" altLang="fr-FR" sz="1800" dirty="0" smtClean="0"/>
              <a:t>…</a:t>
            </a:r>
          </a:p>
          <a:p>
            <a:pPr marL="0" indent="0"/>
            <a:r>
              <a:rPr lang="en-US" altLang="fr-FR" sz="1800" dirty="0" smtClean="0"/>
              <a:t>Entity groups and memberships:	</a:t>
            </a:r>
            <a:r>
              <a:rPr lang="en-GB" altLang="fr-FR" sz="1800" dirty="0" smtClean="0"/>
              <a:t>group, members…</a:t>
            </a:r>
            <a:endParaRPr lang="en-US" altLang="fr-FR" sz="1800" dirty="0" smtClean="0"/>
          </a:p>
          <a:p>
            <a:pPr marL="0" indent="0"/>
            <a:r>
              <a:rPr lang="en-US" altLang="fr-FR" sz="1800" dirty="0" smtClean="0"/>
              <a:t>Application data:			container, </a:t>
            </a:r>
            <a:r>
              <a:rPr lang="en-US" altLang="fr-FR" sz="1800" dirty="0" err="1" smtClean="0"/>
              <a:t>contentInstance</a:t>
            </a:r>
            <a:r>
              <a:rPr lang="en-US" altLang="fr-FR" sz="1800" dirty="0" smtClean="0"/>
              <a:t>…</a:t>
            </a:r>
          </a:p>
          <a:p>
            <a:pPr marL="0" indent="0"/>
            <a:r>
              <a:rPr lang="en-US" altLang="fr-FR" sz="1800" dirty="0" smtClean="0"/>
              <a:t>Information dispatch and flows:	subscription, delivery, request, schedule…</a:t>
            </a:r>
          </a:p>
          <a:p>
            <a:pPr marL="0" indent="0"/>
            <a:r>
              <a:rPr lang="en-US" altLang="fr-FR" sz="1800" dirty="0" smtClean="0"/>
              <a:t>Location services:			</a:t>
            </a:r>
            <a:r>
              <a:rPr lang="en-US" altLang="fr-FR" sz="1800" dirty="0" err="1" smtClean="0"/>
              <a:t>locationPolicy</a:t>
            </a:r>
            <a:r>
              <a:rPr lang="en-US" altLang="fr-FR" sz="1800" dirty="0" smtClean="0"/>
              <a:t>…</a:t>
            </a:r>
          </a:p>
          <a:p>
            <a:pPr marL="0" indent="0"/>
            <a:r>
              <a:rPr lang="en-US" altLang="fr-FR" sz="1800" dirty="0" smtClean="0"/>
              <a:t>Service charging &amp; accounting:	</a:t>
            </a:r>
            <a:r>
              <a:rPr lang="en-GB" altLang="fr-FR" sz="1800" dirty="0" err="1" smtClean="0"/>
              <a:t>statsConfig</a:t>
            </a:r>
            <a:r>
              <a:rPr lang="en-GB" altLang="fr-FR" sz="1800" dirty="0" smtClean="0"/>
              <a:t>, </a:t>
            </a:r>
            <a:r>
              <a:rPr lang="en-GB" altLang="fr-FR" sz="1800" dirty="0" err="1" smtClean="0"/>
              <a:t>eventConfig</a:t>
            </a:r>
            <a:r>
              <a:rPr lang="en-GB" altLang="fr-FR" sz="1800" dirty="0" smtClean="0"/>
              <a:t>, </a:t>
            </a:r>
            <a:r>
              <a:rPr lang="en-US" altLang="fr-FR" sz="1800" dirty="0" err="1" smtClean="0"/>
              <a:t>statsCollect</a:t>
            </a:r>
            <a:r>
              <a:rPr lang="en-US" altLang="fr-FR" sz="1800" dirty="0" smtClean="0"/>
              <a:t>…</a:t>
            </a:r>
            <a:endParaRPr lang="en-US" altLang="fr-FR" sz="2600" b="1" dirty="0" smtClean="0"/>
          </a:p>
          <a:p>
            <a:pPr marL="0" indent="0" algn="ctr">
              <a:spcBef>
                <a:spcPts val="2400"/>
              </a:spcBef>
              <a:buFont typeface="Arial" charset="0"/>
              <a:buNone/>
            </a:pPr>
            <a:r>
              <a:rPr lang="en-US" altLang="fr-FR" sz="2600" b="1" dirty="0" smtClean="0"/>
              <a:t>Defined communication schemes</a:t>
            </a:r>
          </a:p>
          <a:p>
            <a:pPr marL="0" indent="0"/>
            <a:r>
              <a:rPr lang="en-GB" altLang="fr-FR" sz="1800" dirty="0" smtClean="0"/>
              <a:t>Direct communication and subscriptions/notifications</a:t>
            </a:r>
          </a:p>
          <a:p>
            <a:pPr marL="0" indent="0"/>
            <a:r>
              <a:rPr lang="en-GB" altLang="fr-FR" sz="1800" dirty="0" smtClean="0"/>
              <a:t>Synchronous (blocking or non-blocking with regular polling) communications</a:t>
            </a:r>
          </a:p>
          <a:p>
            <a:pPr marL="0" indent="0"/>
            <a:r>
              <a:rPr lang="en-GB" altLang="fr-FR" sz="1800" dirty="0" smtClean="0"/>
              <a:t>Asynchronous (non-blocking, with </a:t>
            </a:r>
            <a:r>
              <a:rPr lang="en-GB" altLang="fr-FR" sz="1800" dirty="0" err="1" smtClean="0"/>
              <a:t>callback</a:t>
            </a:r>
            <a:r>
              <a:rPr lang="en-GB" altLang="fr-FR" sz="1800" dirty="0" smtClean="0"/>
              <a:t>) communications</a:t>
            </a:r>
          </a:p>
        </p:txBody>
      </p:sp>
      <p:sp>
        <p:nvSpPr>
          <p:cNvPr id="25603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r-FR" smtClean="0"/>
              <a:t>Resource Types &amp; Flows</a:t>
            </a:r>
            <a:br>
              <a:rPr lang="en-US" altLang="fr-FR" smtClean="0"/>
            </a:br>
            <a:endParaRPr lang="fr-FR" altLang="fr-FR" smtClean="0"/>
          </a:p>
        </p:txBody>
      </p:sp>
    </p:spTree>
    <p:extLst>
      <p:ext uri="{BB962C8B-B14F-4D97-AF65-F5344CB8AC3E}">
        <p14:creationId xmlns:p14="http://schemas.microsoft.com/office/powerpoint/2010/main" val="640621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quest / Response Paradigm</a:t>
            </a:r>
            <a:endParaRPr lang="en-US" dirty="0"/>
          </a:p>
        </p:txBody>
      </p:sp>
      <p:sp>
        <p:nvSpPr>
          <p:cNvPr id="6" name="Content Placeholder 9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Entities communicate with each other via pairs of requests and responses</a:t>
            </a:r>
          </a:p>
          <a:p>
            <a:r>
              <a:rPr lang="en-US" dirty="0" smtClean="0"/>
              <a:t>A request-message triggers a response message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altLang="ja-JP" dirty="0" smtClean="0"/>
              <a:t>Request/Response pattern allows for robust data transport when needed</a:t>
            </a:r>
          </a:p>
          <a:p>
            <a:pPr lvl="1"/>
            <a:r>
              <a:rPr lang="en-US" altLang="ja-JP" dirty="0" smtClean="0"/>
              <a:t>Request/Response pattern allows for subscribe/notify mechanisms</a:t>
            </a:r>
          </a:p>
          <a:p>
            <a:pPr lvl="1"/>
            <a:r>
              <a:rPr lang="en-US" altLang="ja-JP" dirty="0" smtClean="0"/>
              <a:t>Request / Response pattern is quite flexible as it can be used to accommodate other message passing patterns as well.</a:t>
            </a:r>
          </a:p>
          <a:p>
            <a:r>
              <a:rPr lang="en-US" dirty="0" smtClean="0"/>
              <a:t>Originators: AEs or CSEs</a:t>
            </a:r>
            <a:br>
              <a:rPr lang="en-US" dirty="0" smtClean="0"/>
            </a:br>
            <a:r>
              <a:rPr lang="en-US" dirty="0" smtClean="0"/>
              <a:t>Receivers: CSEs, AE (optional)</a:t>
            </a:r>
          </a:p>
          <a:p>
            <a:pPr lvl="1"/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200639" y="2557236"/>
          <a:ext cx="2742724" cy="1264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Visio" r:id="rId3" imgW="3084749" imgH="1680994" progId="Visio.Drawing.11">
                  <p:embed/>
                </p:oleObj>
              </mc:Choice>
              <mc:Fallback>
                <p:oleObj name="Visio" r:id="rId3" imgW="3084749" imgH="16809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639" y="2557236"/>
                        <a:ext cx="2742724" cy="12647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2406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ified Event Flow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10600" cy="4953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ecure Remote Provisioning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upports legacy Device Management protocols</a:t>
            </a:r>
          </a:p>
          <a:p>
            <a:pPr lvl="1"/>
            <a:r>
              <a:rPr lang="en-US" dirty="0" smtClean="0"/>
              <a:t>Roll-out of Security Credentials, Registration Targets, Entity-IDs etc.</a:t>
            </a:r>
          </a:p>
          <a:p>
            <a:r>
              <a:rPr lang="en-US" dirty="0" smtClean="0"/>
              <a:t>Establish Secure Communication *</a:t>
            </a:r>
          </a:p>
          <a:p>
            <a:pPr lvl="1"/>
            <a:r>
              <a:rPr lang="en-US" dirty="0" smtClean="0"/>
              <a:t>Hop by hop between neighboring oneM2M entities</a:t>
            </a:r>
          </a:p>
          <a:p>
            <a:r>
              <a:rPr lang="en-US" dirty="0" smtClean="0"/>
              <a:t>Data Sharing governed by Access Control *</a:t>
            </a:r>
          </a:p>
          <a:p>
            <a:pPr lvl="1"/>
            <a:r>
              <a:rPr lang="en-US" dirty="0" smtClean="0"/>
              <a:t>Discovery of resources (special form of Retrieve)</a:t>
            </a:r>
          </a:p>
          <a:p>
            <a:pPr lvl="1"/>
            <a:r>
              <a:rPr lang="en-US" dirty="0" smtClean="0"/>
              <a:t>CRUD access to data sharing resources (e.g. containers, groups)</a:t>
            </a:r>
          </a:p>
          <a:p>
            <a:pPr lvl="1"/>
            <a:r>
              <a:rPr lang="en-US" dirty="0" smtClean="0"/>
              <a:t>Establishment of subscriptions </a:t>
            </a:r>
          </a:p>
          <a:p>
            <a:pPr lvl="1"/>
            <a:r>
              <a:rPr lang="en-US" dirty="0" smtClean="0"/>
              <a:t>Execution of Notifications when subscriptions trigger</a:t>
            </a:r>
          </a:p>
          <a:p>
            <a:pPr lvl="1"/>
            <a:r>
              <a:rPr lang="en-US" dirty="0" smtClean="0"/>
              <a:t>Policy-driven communications </a:t>
            </a:r>
          </a:p>
          <a:p>
            <a:pPr lvl="2"/>
            <a:r>
              <a:rPr lang="en-US" dirty="0" smtClean="0"/>
              <a:t>CMDH: Communication Management and Delivery Handling</a:t>
            </a:r>
          </a:p>
          <a:p>
            <a:r>
              <a:rPr lang="en-US" dirty="0" smtClean="0"/>
              <a:t>Device Management</a:t>
            </a:r>
          </a:p>
          <a:p>
            <a:pPr lvl="1"/>
            <a:r>
              <a:rPr lang="en-US" dirty="0" smtClean="0"/>
              <a:t>Application life cycle management, diagnostics etc.</a:t>
            </a:r>
            <a:endParaRPr lang="en-US" dirty="0"/>
          </a:p>
          <a:p>
            <a:pPr marL="0" indent="0">
              <a:buNone/>
            </a:pPr>
            <a:endParaRPr lang="en-US" sz="2300" dirty="0" smtClean="0"/>
          </a:p>
          <a:p>
            <a:pPr marL="0" indent="0">
              <a:buNone/>
            </a:pPr>
            <a:r>
              <a:rPr lang="en-US" sz="2300" dirty="0" smtClean="0"/>
              <a:t/>
            </a:r>
            <a:br>
              <a:rPr lang="en-US" sz="2300" dirty="0" smtClean="0"/>
            </a:br>
            <a:r>
              <a:rPr lang="en-US" sz="2300" dirty="0" smtClean="0"/>
              <a:t>* Some more details on following slides</a:t>
            </a:r>
          </a:p>
        </p:txBody>
      </p:sp>
    </p:spTree>
    <p:extLst>
      <p:ext uri="{BB962C8B-B14F-4D97-AF65-F5344CB8AC3E}">
        <p14:creationId xmlns:p14="http://schemas.microsoft.com/office/powerpoint/2010/main" val="1984852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0,000 foot </a:t>
            </a:r>
            <a:r>
              <a:rPr lang="en-US" dirty="0" smtClean="0"/>
              <a:t>view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457200" y="3042452"/>
            <a:ext cx="7785873" cy="2079313"/>
            <a:chOff x="3715587" y="2083112"/>
            <a:chExt cx="7785873" cy="2079313"/>
          </a:xfrm>
          <a:noFill/>
        </p:grpSpPr>
        <p:grpSp>
          <p:nvGrpSpPr>
            <p:cNvPr id="12" name="Group 11"/>
            <p:cNvGrpSpPr/>
            <p:nvPr/>
          </p:nvGrpSpPr>
          <p:grpSpPr>
            <a:xfrm>
              <a:off x="3955589" y="2089462"/>
              <a:ext cx="2438400" cy="2072963"/>
              <a:chOff x="3955589" y="2089462"/>
              <a:chExt cx="2438400" cy="2072963"/>
            </a:xfrm>
            <a:grpFill/>
          </p:grpSpPr>
          <p:sp>
            <p:nvSpPr>
              <p:cNvPr id="32" name="TextBox 28"/>
              <p:cNvSpPr txBox="1"/>
              <p:nvPr userDrawn="1"/>
            </p:nvSpPr>
            <p:spPr>
              <a:xfrm>
                <a:off x="3955589" y="2912385"/>
                <a:ext cx="2438400" cy="125004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 rtlCol="0">
                <a:no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lnSpc>
                    <a:spcPct val="85000"/>
                  </a:lnSpc>
                </a:pP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M2M Service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Activation &amp;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Initial Device Provisioning</a:t>
                </a:r>
                <a:endParaRPr lang="en-US" dirty="0">
                  <a:solidFill>
                    <a:schemeClr val="tx2"/>
                  </a:solidFill>
                  <a:latin typeface="Qualcomm Office Regular" pitchFamily="34" charset="0"/>
                </a:endParaRPr>
              </a:p>
            </p:txBody>
          </p:sp>
          <p:sp useBgFill="1">
            <p:nvSpPr>
              <p:cNvPr id="33" name="Oval 32"/>
              <p:cNvSpPr>
                <a:spLocks noChangeAspect="1"/>
              </p:cNvSpPr>
              <p:nvPr userDrawn="1"/>
            </p:nvSpPr>
            <p:spPr bwMode="auto">
              <a:xfrm>
                <a:off x="4798574" y="2089462"/>
                <a:ext cx="749808" cy="749808"/>
              </a:xfrm>
              <a:prstGeom prst="ellipse">
                <a:avLst/>
              </a:prstGeom>
              <a:grpFill/>
              <a:ln w="25400">
                <a:solidFill>
                  <a:schemeClr val="tx2"/>
                </a:solidFill>
              </a:ln>
              <a:ex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3600" dirty="0" smtClean="0">
                    <a:solidFill>
                      <a:schemeClr val="tx2"/>
                    </a:solidFill>
                    <a:latin typeface="Qualcomm Office Bold" pitchFamily="34" charset="0"/>
                  </a:rPr>
                  <a:t>1</a:t>
                </a:r>
                <a:endParaRPr lang="en-US" sz="3600" dirty="0">
                  <a:solidFill>
                    <a:schemeClr val="tx2"/>
                  </a:solidFill>
                  <a:latin typeface="Qualcomm Office Bold" pitchFamily="34" charset="0"/>
                </a:endParaRP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6091827" y="2089462"/>
              <a:ext cx="1809751" cy="2072963"/>
              <a:chOff x="6091827" y="2089462"/>
              <a:chExt cx="1809751" cy="2072963"/>
            </a:xfrm>
            <a:grpFill/>
          </p:grpSpPr>
          <p:sp>
            <p:nvSpPr>
              <p:cNvPr id="30" name="TextBox 29"/>
              <p:cNvSpPr txBox="1"/>
              <p:nvPr userDrawn="1"/>
            </p:nvSpPr>
            <p:spPr>
              <a:xfrm>
                <a:off x="6091827" y="2912385"/>
                <a:ext cx="1809751" cy="125004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 rtlCol="0">
                <a:no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lnSpc>
                    <a:spcPct val="85000"/>
                  </a:lnSpc>
                </a:pP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Secure M2M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Communication &amp;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M2M Service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Registration</a:t>
                </a:r>
                <a:endParaRPr lang="en-US" dirty="0">
                  <a:solidFill>
                    <a:schemeClr val="tx2"/>
                  </a:solidFill>
                  <a:latin typeface="Qualcomm Office Regular" pitchFamily="34" charset="0"/>
                </a:endParaRPr>
              </a:p>
            </p:txBody>
          </p:sp>
          <p:sp useBgFill="1">
            <p:nvSpPr>
              <p:cNvPr id="31" name="Oval 30"/>
              <p:cNvSpPr>
                <a:spLocks noChangeAspect="1"/>
              </p:cNvSpPr>
              <p:nvPr userDrawn="1"/>
            </p:nvSpPr>
            <p:spPr bwMode="auto">
              <a:xfrm>
                <a:off x="6631369" y="2089462"/>
                <a:ext cx="749808" cy="749808"/>
              </a:xfrm>
              <a:prstGeom prst="ellipse">
                <a:avLst/>
              </a:prstGeom>
              <a:grpFill/>
              <a:ln w="25400">
                <a:solidFill>
                  <a:schemeClr val="tx2"/>
                </a:solidFill>
              </a:ln>
              <a:ex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3600" dirty="0" smtClean="0">
                    <a:solidFill>
                      <a:schemeClr val="tx2"/>
                    </a:solidFill>
                    <a:latin typeface="Qualcomm Office Bold" pitchFamily="34" charset="0"/>
                  </a:rPr>
                  <a:t>2</a:t>
                </a:r>
                <a:endParaRPr lang="en-US" sz="3600" dirty="0">
                  <a:solidFill>
                    <a:schemeClr val="tx2"/>
                  </a:solidFill>
                  <a:latin typeface="Qualcomm Office Bold" pitchFamily="34" charset="0"/>
                </a:endParaRPr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8018516" y="2089462"/>
              <a:ext cx="1659191" cy="2072963"/>
              <a:chOff x="8018516" y="2089462"/>
              <a:chExt cx="1659191" cy="2072963"/>
            </a:xfrm>
            <a:grpFill/>
          </p:grpSpPr>
          <p:sp>
            <p:nvSpPr>
              <p:cNvPr id="28" name="TextBox 30"/>
              <p:cNvSpPr txBox="1"/>
              <p:nvPr userDrawn="1"/>
            </p:nvSpPr>
            <p:spPr>
              <a:xfrm>
                <a:off x="8018516" y="2912385"/>
                <a:ext cx="1659191" cy="125004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 rtlCol="0">
                <a:no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lnSpc>
                    <a:spcPct val="85000"/>
                  </a:lnSpc>
                </a:pP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‘Normal’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M2M Service Operation,</a:t>
                </a:r>
              </a:p>
              <a:p>
                <a:pPr lvl="0" algn="ctr">
                  <a:lnSpc>
                    <a:spcPct val="85000"/>
                  </a:lnSpc>
                </a:pP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CRUD &amp; N</a:t>
                </a:r>
                <a:b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</a:b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exchanges</a:t>
                </a:r>
                <a:endParaRPr lang="en-US" dirty="0">
                  <a:solidFill>
                    <a:schemeClr val="tx2"/>
                  </a:solidFill>
                  <a:latin typeface="Qualcomm Office Regular" pitchFamily="34" charset="0"/>
                </a:endParaRPr>
              </a:p>
            </p:txBody>
          </p:sp>
          <p:sp>
            <p:nvSpPr>
              <p:cNvPr id="29" name="Oval 28"/>
              <p:cNvSpPr>
                <a:spLocks noChangeAspect="1"/>
              </p:cNvSpPr>
              <p:nvPr userDrawn="1"/>
            </p:nvSpPr>
            <p:spPr bwMode="auto">
              <a:xfrm>
                <a:off x="8464164" y="2089462"/>
                <a:ext cx="749808" cy="749808"/>
              </a:xfrm>
              <a:prstGeom prst="ellipse">
                <a:avLst/>
              </a:prstGeom>
              <a:grpFill/>
              <a:ln w="25400">
                <a:solidFill>
                  <a:schemeClr val="tx2"/>
                </a:solidFill>
              </a:ln>
              <a:ex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3600" dirty="0" smtClean="0">
                    <a:solidFill>
                      <a:schemeClr val="tx2"/>
                    </a:solidFill>
                    <a:latin typeface="Qualcomm Office Bold" pitchFamily="34" charset="0"/>
                  </a:rPr>
                  <a:t>3</a:t>
                </a:r>
                <a:endParaRPr lang="en-US" sz="3600" dirty="0">
                  <a:solidFill>
                    <a:schemeClr val="tx2"/>
                  </a:solidFill>
                  <a:latin typeface="Qualcomm Office Bold" pitchFamily="34" charset="0"/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9842269" y="2089462"/>
              <a:ext cx="1659191" cy="2072963"/>
              <a:chOff x="9842269" y="2089462"/>
              <a:chExt cx="1659191" cy="2072963"/>
            </a:xfrm>
            <a:grpFill/>
          </p:grpSpPr>
          <p:sp>
            <p:nvSpPr>
              <p:cNvPr id="26" name="TextBox 30"/>
              <p:cNvSpPr txBox="1"/>
              <p:nvPr userDrawn="1"/>
            </p:nvSpPr>
            <p:spPr>
              <a:xfrm>
                <a:off x="9842269" y="2912385"/>
                <a:ext cx="1659191" cy="125004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wrap="square" rtlCol="0">
                <a:no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0" algn="ctr">
                  <a:lnSpc>
                    <a:spcPct val="85000"/>
                  </a:lnSpc>
                </a:pPr>
                <a:r>
                  <a:rPr lang="en-US" dirty="0" smtClean="0">
                    <a:solidFill>
                      <a:schemeClr val="tx2"/>
                    </a:solidFill>
                    <a:latin typeface="Qualcomm Office Regular" pitchFamily="34" charset="0"/>
                  </a:rPr>
                  <a:t>Device Management Actions</a:t>
                </a:r>
                <a:endParaRPr lang="en-US" dirty="0">
                  <a:solidFill>
                    <a:schemeClr val="tx2"/>
                  </a:solidFill>
                  <a:latin typeface="Qualcomm Office Regular" pitchFamily="34" charset="0"/>
                </a:endParaRPr>
              </a:p>
            </p:txBody>
          </p:sp>
          <p:sp useBgFill="1">
            <p:nvSpPr>
              <p:cNvPr id="27" name="Oval 26"/>
              <p:cNvSpPr>
                <a:spLocks noChangeAspect="1"/>
              </p:cNvSpPr>
              <p:nvPr userDrawn="1"/>
            </p:nvSpPr>
            <p:spPr bwMode="auto">
              <a:xfrm>
                <a:off x="10296960" y="2089462"/>
                <a:ext cx="749808" cy="749808"/>
              </a:xfrm>
              <a:prstGeom prst="ellipse">
                <a:avLst/>
              </a:prstGeom>
              <a:grpFill/>
              <a:ln w="25400">
                <a:solidFill>
                  <a:schemeClr val="tx2"/>
                </a:solidFill>
              </a:ln>
              <a:ex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3600" dirty="0" smtClean="0">
                    <a:solidFill>
                      <a:schemeClr val="tx2"/>
                    </a:solidFill>
                    <a:latin typeface="Qualcomm Office Bold" pitchFamily="34" charset="0"/>
                  </a:rPr>
                  <a:t>4</a:t>
                </a:r>
                <a:endParaRPr lang="en-US" sz="3600" dirty="0">
                  <a:solidFill>
                    <a:schemeClr val="tx2"/>
                  </a:solidFill>
                  <a:latin typeface="Qualcomm Office Bold" pitchFamily="34" charset="0"/>
                </a:endParaRPr>
              </a:p>
            </p:txBody>
          </p:sp>
        </p:grpSp>
        <p:cxnSp>
          <p:nvCxnSpPr>
            <p:cNvPr id="17" name="Straight Connector 16"/>
            <p:cNvCxnSpPr>
              <a:endCxn id="33" idx="2"/>
            </p:cNvCxnSpPr>
            <p:nvPr/>
          </p:nvCxnSpPr>
          <p:spPr>
            <a:xfrm>
              <a:off x="3715587" y="2464366"/>
              <a:ext cx="1082987" cy="0"/>
            </a:xfrm>
            <a:prstGeom prst="line">
              <a:avLst/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>
              <a:stCxn id="33" idx="6"/>
              <a:endCxn id="31" idx="2"/>
            </p:cNvCxnSpPr>
            <p:nvPr/>
          </p:nvCxnSpPr>
          <p:spPr>
            <a:xfrm>
              <a:off x="5548382" y="2464366"/>
              <a:ext cx="1082987" cy="0"/>
            </a:xfrm>
            <a:prstGeom prst="line">
              <a:avLst/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31" idx="6"/>
              <a:endCxn id="29" idx="2"/>
            </p:cNvCxnSpPr>
            <p:nvPr/>
          </p:nvCxnSpPr>
          <p:spPr>
            <a:xfrm>
              <a:off x="7381177" y="2464366"/>
              <a:ext cx="1082987" cy="0"/>
            </a:xfrm>
            <a:prstGeom prst="line">
              <a:avLst/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29" idx="6"/>
              <a:endCxn id="27" idx="2"/>
            </p:cNvCxnSpPr>
            <p:nvPr/>
          </p:nvCxnSpPr>
          <p:spPr>
            <a:xfrm>
              <a:off x="9213972" y="2464366"/>
              <a:ext cx="1082988" cy="0"/>
            </a:xfrm>
            <a:prstGeom prst="line">
              <a:avLst/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Elbow Connector 20"/>
            <p:cNvCxnSpPr>
              <a:stCxn id="27" idx="0"/>
              <a:endCxn id="29" idx="0"/>
            </p:cNvCxnSpPr>
            <p:nvPr/>
          </p:nvCxnSpPr>
          <p:spPr>
            <a:xfrm rot="16200000" flipV="1">
              <a:off x="9755466" y="1173064"/>
              <a:ext cx="12700" cy="1832796"/>
            </a:xfrm>
            <a:prstGeom prst="bentConnector3">
              <a:avLst>
                <a:gd name="adj1" fmla="val 3750000"/>
              </a:avLst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Elbow Connector 21"/>
            <p:cNvCxnSpPr>
              <a:stCxn id="29" idx="1"/>
              <a:endCxn id="31" idx="7"/>
            </p:cNvCxnSpPr>
            <p:nvPr/>
          </p:nvCxnSpPr>
          <p:spPr>
            <a:xfrm rot="16200000" flipV="1">
              <a:off x="7922671" y="1547968"/>
              <a:ext cx="12700" cy="1302601"/>
            </a:xfrm>
            <a:prstGeom prst="bentConnector3">
              <a:avLst>
                <a:gd name="adj1" fmla="val 2664622"/>
              </a:avLst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Elbow Connector 22"/>
            <p:cNvCxnSpPr>
              <a:stCxn id="27" idx="0"/>
              <a:endCxn id="31" idx="0"/>
            </p:cNvCxnSpPr>
            <p:nvPr/>
          </p:nvCxnSpPr>
          <p:spPr>
            <a:xfrm rot="16200000" flipV="1">
              <a:off x="8839069" y="256666"/>
              <a:ext cx="12700" cy="3665591"/>
            </a:xfrm>
            <a:prstGeom prst="bentConnector3">
              <a:avLst>
                <a:gd name="adj1" fmla="val 6674984"/>
              </a:avLst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Elbow Connector 23"/>
            <p:cNvCxnSpPr>
              <a:stCxn id="27" idx="0"/>
              <a:endCxn id="33" idx="0"/>
            </p:cNvCxnSpPr>
            <p:nvPr/>
          </p:nvCxnSpPr>
          <p:spPr>
            <a:xfrm rot="16200000" flipV="1">
              <a:off x="7922671" y="-659731"/>
              <a:ext cx="12700" cy="5498386"/>
            </a:xfrm>
            <a:prstGeom prst="bentConnector3">
              <a:avLst>
                <a:gd name="adj1" fmla="val 9825000"/>
              </a:avLst>
            </a:prstGeom>
            <a:grpFill/>
            <a:ln w="1270">
              <a:solidFill>
                <a:schemeClr val="tx2"/>
              </a:solidFill>
              <a:prstDash val="sysDash"/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6409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r-FR" smtClean="0"/>
              <a:t>Communication Protocols</a:t>
            </a:r>
            <a:br>
              <a:rPr lang="en-US" altLang="fr-FR" smtClean="0"/>
            </a:br>
            <a:endParaRPr lang="fr-FR" altLang="fr-FR" smtClean="0"/>
          </a:p>
        </p:txBody>
      </p:sp>
      <p:sp>
        <p:nvSpPr>
          <p:cNvPr id="26627" name="Espace réservé du contenu 2"/>
          <p:cNvSpPr>
            <a:spLocks noGrp="1"/>
          </p:cNvSpPr>
          <p:nvPr>
            <p:ph idx="1"/>
          </p:nvPr>
        </p:nvSpPr>
        <p:spPr>
          <a:xfrm>
            <a:off x="457200" y="984250"/>
            <a:ext cx="8229600" cy="673100"/>
          </a:xfrm>
        </p:spPr>
        <p:txBody>
          <a:bodyPr/>
          <a:lstStyle/>
          <a:p>
            <a:pPr marL="4763" lvl="1" indent="0" algn="ctr">
              <a:spcBef>
                <a:spcPts val="300"/>
              </a:spcBef>
              <a:buFont typeface="Arial" charset="0"/>
              <a:buNone/>
            </a:pPr>
            <a:r>
              <a:rPr lang="en-GB" altLang="fr-FR" b="1" smtClean="0">
                <a:solidFill>
                  <a:schemeClr val="tx1"/>
                </a:solidFill>
                <a:ea typeface="ＭＳ Ｐゴシック" pitchFamily="34" charset="-128"/>
              </a:rPr>
              <a:t>Reuse IP-based existing protocols</a:t>
            </a:r>
            <a:endParaRPr lang="en-GB" altLang="fr-FR" b="1" smtClean="0">
              <a:ea typeface="ＭＳ Ｐゴシック" pitchFamily="34" charset="-128"/>
            </a:endParaRPr>
          </a:p>
        </p:txBody>
      </p:sp>
      <p:sp>
        <p:nvSpPr>
          <p:cNvPr id="7" name="Rectangle à coins arrondis 6"/>
          <p:cNvSpPr/>
          <p:nvPr/>
        </p:nvSpPr>
        <p:spPr>
          <a:xfrm>
            <a:off x="3763926" y="1600200"/>
            <a:ext cx="1616148" cy="72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chemeClr val="bg1"/>
                </a:solidFill>
              </a:rPr>
              <a:t>Service Layer</a:t>
            </a:r>
          </a:p>
          <a:p>
            <a:pPr algn="ctr" eaLnBrk="1" hangingPunct="1"/>
            <a:r>
              <a:rPr lang="en-US" altLang="fr-FR">
                <a:solidFill>
                  <a:schemeClr val="bg1"/>
                </a:solidFill>
              </a:rPr>
              <a:t>Core Protocols</a:t>
            </a:r>
          </a:p>
          <a:p>
            <a:pPr algn="ctr" eaLnBrk="1" hangingPunct="1"/>
            <a:r>
              <a:rPr lang="en-US" altLang="fr-FR" sz="1200" b="1">
                <a:solidFill>
                  <a:schemeClr val="bg1"/>
                </a:solidFill>
              </a:rPr>
              <a:t>TS-0004</a:t>
            </a:r>
            <a:endParaRPr lang="en-US" altLang="fr-FR" sz="1000">
              <a:solidFill>
                <a:srgbClr val="FABE78"/>
              </a:solidFill>
            </a:endParaRPr>
          </a:p>
        </p:txBody>
      </p:sp>
      <p:sp>
        <p:nvSpPr>
          <p:cNvPr id="8" name="Rectangle à coins arrondis 7"/>
          <p:cNvSpPr/>
          <p:nvPr/>
        </p:nvSpPr>
        <p:spPr>
          <a:xfrm>
            <a:off x="1253313" y="2569250"/>
            <a:ext cx="1616148" cy="54000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CoAP Binding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S-0008</a:t>
            </a:r>
            <a:endParaRPr lang="en-US" altLang="fr-FR" sz="1000">
              <a:solidFill>
                <a:srgbClr val="FABE78"/>
              </a:solidFill>
            </a:endParaRPr>
          </a:p>
        </p:txBody>
      </p:sp>
      <p:sp>
        <p:nvSpPr>
          <p:cNvPr id="6" name="Rectangle à coins arrondis 5"/>
          <p:cNvSpPr/>
          <p:nvPr/>
        </p:nvSpPr>
        <p:spPr>
          <a:xfrm>
            <a:off x="6274539" y="2569250"/>
            <a:ext cx="1616148" cy="54000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MQTT Binding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S-0010</a:t>
            </a:r>
            <a:endParaRPr lang="en-US" altLang="fr-FR" sz="1000">
              <a:solidFill>
                <a:srgbClr val="FABE78"/>
              </a:solidFill>
            </a:endParaRPr>
          </a:p>
        </p:txBody>
      </p:sp>
      <p:sp>
        <p:nvSpPr>
          <p:cNvPr id="9" name="Rectangle à coins arrondis 8"/>
          <p:cNvSpPr/>
          <p:nvPr/>
        </p:nvSpPr>
        <p:spPr>
          <a:xfrm>
            <a:off x="3763926" y="2569250"/>
            <a:ext cx="1616148" cy="54000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rgbClr val="FFFFFF"/>
                </a:solidFill>
              </a:rPr>
              <a:t>HTTP Binding</a:t>
            </a:r>
            <a:br>
              <a:rPr lang="en-US" altLang="fr-FR">
                <a:solidFill>
                  <a:srgbClr val="FFFFFF"/>
                </a:solidFill>
              </a:rPr>
            </a:br>
            <a:r>
              <a:rPr lang="en-US" altLang="fr-FR" sz="1200" b="1">
                <a:solidFill>
                  <a:schemeClr val="bg1"/>
                </a:solidFill>
              </a:rPr>
              <a:t>TS-0009</a:t>
            </a:r>
            <a:endParaRPr lang="en-US" altLang="fr-FR" sz="1000">
              <a:solidFill>
                <a:srgbClr val="FABE78"/>
              </a:solidFill>
            </a:endParaRPr>
          </a:p>
        </p:txBody>
      </p:sp>
      <p:sp>
        <p:nvSpPr>
          <p:cNvPr id="26640" name="Espace réservé du contenu 2"/>
          <p:cNvSpPr txBox="1">
            <a:spLocks/>
          </p:cNvSpPr>
          <p:nvPr/>
        </p:nvSpPr>
        <p:spPr bwMode="auto">
          <a:xfrm>
            <a:off x="457200" y="3338513"/>
            <a:ext cx="82296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C00000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C00000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>
              <a:spcBef>
                <a:spcPts val="300"/>
              </a:spcBef>
              <a:buFont typeface="Arial" charset="0"/>
              <a:buNone/>
            </a:pPr>
            <a:r>
              <a:rPr lang="en-GB" altLang="fr-FR" b="1">
                <a:solidFill>
                  <a:schemeClr val="tx1"/>
                </a:solidFill>
                <a:ea typeface="ＭＳ Ｐゴシック" pitchFamily="34" charset="-128"/>
              </a:rPr>
              <a:t>XML or JSON Content serialization</a:t>
            </a:r>
          </a:p>
          <a:p>
            <a:pPr marL="0" lvl="1" algn="ctr">
              <a:spcBef>
                <a:spcPts val="600"/>
              </a:spcBef>
              <a:buFont typeface="Arial" charset="0"/>
              <a:buNone/>
            </a:pPr>
            <a:r>
              <a:rPr lang="en-GB" altLang="fr-FR" b="1">
                <a:solidFill>
                  <a:schemeClr val="tx1"/>
                </a:solidFill>
                <a:ea typeface="ＭＳ Ｐゴシック" pitchFamily="34" charset="-128"/>
              </a:rPr>
              <a:t>HTTP Example</a:t>
            </a:r>
            <a:endParaRPr lang="en-GB" altLang="fr-FR" b="1">
              <a:ea typeface="ＭＳ Ｐゴシック" pitchFamily="34" charset="-128"/>
            </a:endParaRPr>
          </a:p>
        </p:txBody>
      </p:sp>
      <p:cxnSp>
        <p:nvCxnSpPr>
          <p:cNvPr id="21" name="Connecteur en angle 20"/>
          <p:cNvCxnSpPr/>
          <p:nvPr/>
        </p:nvCxnSpPr>
        <p:spPr>
          <a:xfrm>
            <a:off x="4578350" y="2422525"/>
            <a:ext cx="2503488" cy="146050"/>
          </a:xfrm>
          <a:prstGeom prst="bentConnector2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3" name="Connecteur en angle 22"/>
          <p:cNvCxnSpPr/>
          <p:nvPr/>
        </p:nvCxnSpPr>
        <p:spPr>
          <a:xfrm rot="5400000">
            <a:off x="4448175" y="2444750"/>
            <a:ext cx="247650" cy="12700"/>
          </a:xfrm>
          <a:prstGeom prst="bentConnector3">
            <a:avLst>
              <a:gd name="adj1" fmla="val 97807"/>
            </a:avLst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4" name="Connecteur en angle 23"/>
          <p:cNvCxnSpPr/>
          <p:nvPr/>
        </p:nvCxnSpPr>
        <p:spPr>
          <a:xfrm rot="5400000" flipH="1" flipV="1">
            <a:off x="3247232" y="1237456"/>
            <a:ext cx="146050" cy="2516187"/>
          </a:xfrm>
          <a:prstGeom prst="bentConnector2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6644" name="Espace réservé du contenu 2"/>
          <p:cNvSpPr txBox="1">
            <a:spLocks/>
          </p:cNvSpPr>
          <p:nvPr/>
        </p:nvSpPr>
        <p:spPr bwMode="auto">
          <a:xfrm>
            <a:off x="160338" y="4267200"/>
            <a:ext cx="4392612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C00000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C00000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buFont typeface="Arial" charset="0"/>
              <a:buNone/>
            </a:pPr>
            <a:r>
              <a:rPr lang="en-US" altLang="fr-FR" sz="2000" dirty="0"/>
              <a:t>REQUEST</a:t>
            </a:r>
            <a:endParaRPr lang="en-US" altLang="fr-FR" sz="3000" dirty="0"/>
          </a:p>
          <a:p>
            <a:pPr>
              <a:buNone/>
            </a:pPr>
            <a:r>
              <a:rPr lang="en-US" altLang="fr-FR" sz="1400" b="1" dirty="0">
                <a:solidFill>
                  <a:srgbClr val="FF0000"/>
                </a:solidFill>
              </a:rPr>
              <a:t>GET http://</a:t>
            </a:r>
            <a:r>
              <a:rPr lang="en-US" altLang="fr-FR" sz="1400" b="1" dirty="0" smtClean="0">
                <a:solidFill>
                  <a:srgbClr val="FF0000"/>
                </a:solidFill>
              </a:rPr>
              <a:t>provider.net/home/temperature/la </a:t>
            </a:r>
            <a:r>
              <a:rPr lang="en-US" altLang="fr-FR" sz="1400" b="1" dirty="0">
                <a:solidFill>
                  <a:srgbClr val="FF0000"/>
                </a:solidFill>
              </a:rPr>
              <a:t>HTTP/1.1</a:t>
            </a:r>
            <a:br>
              <a:rPr lang="en-US" altLang="fr-FR" sz="1400" b="1" dirty="0">
                <a:solidFill>
                  <a:srgbClr val="FF0000"/>
                </a:solidFill>
              </a:rPr>
            </a:br>
            <a:r>
              <a:rPr lang="en-US" altLang="fr-FR" sz="1400" dirty="0"/>
              <a:t>Host: provider.net</a:t>
            </a:r>
            <a:br>
              <a:rPr lang="en-US" altLang="fr-FR" sz="1400" dirty="0"/>
            </a:br>
            <a:r>
              <a:rPr lang="en-US" altLang="fr-FR" sz="1400" dirty="0" smtClean="0"/>
              <a:t>X-</a:t>
            </a:r>
            <a:r>
              <a:rPr lang="en-US" altLang="fr-FR" sz="1400" dirty="0" err="1" smtClean="0"/>
              <a:t>Orig</a:t>
            </a:r>
            <a:r>
              <a:rPr lang="en-US" altLang="fr-FR" sz="1400" dirty="0" smtClean="0"/>
              <a:t>: /</a:t>
            </a:r>
            <a:r>
              <a:rPr lang="en-US" altLang="fr-FR" sz="1400" dirty="0"/>
              <a:t>CSE-1234/WeatherApp42</a:t>
            </a:r>
            <a:br>
              <a:rPr lang="en-US" altLang="fr-FR" sz="1400" dirty="0"/>
            </a:br>
            <a:r>
              <a:rPr lang="fr-FR" altLang="fr-FR" sz="1400" dirty="0"/>
              <a:t>X-M2M-RI: 56398096</a:t>
            </a:r>
            <a:br>
              <a:rPr lang="fr-FR" altLang="fr-FR" sz="1400" dirty="0"/>
            </a:br>
            <a:r>
              <a:rPr lang="en-US" altLang="fr-FR" sz="1400" dirty="0"/>
              <a:t>Accept: </a:t>
            </a:r>
            <a:r>
              <a:rPr lang="en-US" altLang="fr-FR" sz="1400" dirty="0" smtClean="0"/>
              <a:t>application/</a:t>
            </a:r>
            <a:r>
              <a:rPr lang="en-US" altLang="fr-FR" sz="1400" dirty="0"/>
              <a:t>vnd.onem2m-res+json</a:t>
            </a:r>
            <a:br>
              <a:rPr lang="en-US" altLang="fr-FR" sz="1400" dirty="0"/>
            </a:br>
            <a:endParaRPr lang="fr-FR" altLang="fr-FR" sz="1400" dirty="0"/>
          </a:p>
        </p:txBody>
      </p:sp>
      <p:sp>
        <p:nvSpPr>
          <p:cNvPr id="26645" name="Espace réservé du contenu 2"/>
          <p:cNvSpPr txBox="1">
            <a:spLocks/>
          </p:cNvSpPr>
          <p:nvPr/>
        </p:nvSpPr>
        <p:spPr bwMode="auto">
          <a:xfrm>
            <a:off x="4591050" y="4267200"/>
            <a:ext cx="4392613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C00000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C00000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buFont typeface="Arial" charset="0"/>
              <a:buNone/>
            </a:pPr>
            <a:r>
              <a:rPr lang="en-US" altLang="fr-FR" sz="2000" dirty="0"/>
              <a:t>RESPONSE</a:t>
            </a:r>
            <a:endParaRPr lang="en-US" altLang="fr-FR" sz="3000" dirty="0"/>
          </a:p>
          <a:p>
            <a:pPr>
              <a:buNone/>
            </a:pPr>
            <a:r>
              <a:rPr lang="en-US" altLang="fr-FR" sz="1400" b="1" dirty="0">
                <a:solidFill>
                  <a:srgbClr val="FF0000"/>
                </a:solidFill>
              </a:rPr>
              <a:t>HTTP/1.1 200 OK</a:t>
            </a:r>
            <a:r>
              <a:rPr lang="en-US" altLang="fr-FR" sz="1400" dirty="0"/>
              <a:t/>
            </a:r>
            <a:br>
              <a:rPr lang="en-US" altLang="fr-FR" sz="1400" dirty="0"/>
            </a:br>
            <a:r>
              <a:rPr lang="fr-FR" altLang="fr-FR" sz="1400" dirty="0"/>
              <a:t>X-M2M-RI: 56398096</a:t>
            </a:r>
            <a:r>
              <a:rPr lang="en-US" altLang="fr-FR" sz="1400" dirty="0"/>
              <a:t/>
            </a:r>
            <a:br>
              <a:rPr lang="en-US" altLang="fr-FR" sz="1400" dirty="0"/>
            </a:br>
            <a:r>
              <a:rPr lang="en-US" altLang="fr-FR" sz="1400" dirty="0"/>
              <a:t>Content-Type: application/vnd.onem2m-res+json</a:t>
            </a:r>
            <a:r>
              <a:rPr lang="fr-FR" altLang="fr-FR" sz="1400" dirty="0"/>
              <a:t/>
            </a:r>
            <a:br>
              <a:rPr lang="fr-FR" altLang="fr-FR" sz="1400" dirty="0"/>
            </a:br>
            <a:r>
              <a:rPr lang="en-US" altLang="fr-FR" sz="1400" dirty="0"/>
              <a:t>Content-Length: </a:t>
            </a:r>
            <a:r>
              <a:rPr lang="en-US" altLang="fr-FR" sz="1400" dirty="0" smtClean="0"/>
              <a:t>94</a:t>
            </a:r>
            <a:r>
              <a:rPr lang="fr-FR" altLang="fr-FR" sz="1400" dirty="0"/>
              <a:t/>
            </a:r>
            <a:br>
              <a:rPr lang="fr-FR" altLang="fr-FR" sz="1400" dirty="0"/>
            </a:br>
            <a:r>
              <a:rPr lang="fr-FR" altLang="fr-FR" sz="1400" dirty="0"/>
              <a:t>{"ri":"28375964","cnf":"application/json:0",</a:t>
            </a:r>
            <a:br>
              <a:rPr lang="fr-FR" altLang="fr-FR" sz="1400" dirty="0"/>
            </a:br>
            <a:r>
              <a:rPr lang="en-US" altLang="fr-FR" sz="1400" b="1" dirty="0">
                <a:solidFill>
                  <a:srgbClr val="FF0000"/>
                </a:solidFill>
              </a:rPr>
              <a:t>"con":"{'timestamp':1413405177000,'value':25.32}</a:t>
            </a:r>
            <a:r>
              <a:rPr lang="en-US" altLang="fr-FR" sz="1400" dirty="0"/>
              <a:t>"}</a:t>
            </a:r>
            <a:endParaRPr lang="fr-FR" altLang="fr-FR" sz="1400" dirty="0"/>
          </a:p>
        </p:txBody>
      </p:sp>
    </p:spTree>
    <p:extLst>
      <p:ext uri="{BB962C8B-B14F-4D97-AF65-F5344CB8AC3E}">
        <p14:creationId xmlns:p14="http://schemas.microsoft.com/office/powerpoint/2010/main" val="146158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Espace réservé du contenu 2"/>
          <p:cNvSpPr txBox="1">
            <a:spLocks/>
          </p:cNvSpPr>
          <p:nvPr/>
        </p:nvSpPr>
        <p:spPr bwMode="auto">
          <a:xfrm>
            <a:off x="457200" y="2362200"/>
            <a:ext cx="82296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tabLst>
                <a:tab pos="3943350" algn="l"/>
              </a:tabLst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tabLst>
                <a:tab pos="3943350" algn="l"/>
              </a:tabLst>
              <a:defRPr sz="2800">
                <a:solidFill>
                  <a:srgbClr val="C00000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tabLst>
                <a:tab pos="3943350" algn="l"/>
              </a:tabLst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tabLst>
                <a:tab pos="3943350" algn="l"/>
              </a:tabLst>
              <a:defRPr sz="2000">
                <a:solidFill>
                  <a:srgbClr val="C00000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tabLst>
                <a:tab pos="3943350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3943350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3943350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3943350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3943350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buFont typeface="Arial" charset="0"/>
              <a:buNone/>
            </a:pPr>
            <a:r>
              <a:rPr lang="fr-FR" altLang="fr-FR" sz="2400" b="1">
                <a:solidFill>
                  <a:schemeClr val="accent1"/>
                </a:solidFill>
              </a:rPr>
              <a:t>Enrolment</a:t>
            </a:r>
            <a:r>
              <a:rPr lang="fr-FR" altLang="fr-FR" sz="2400"/>
              <a:t/>
            </a:r>
            <a:br>
              <a:rPr lang="fr-FR" altLang="fr-FR" sz="2400"/>
            </a:br>
            <a:r>
              <a:rPr lang="fr-FR" altLang="fr-FR" sz="2000"/>
              <a:t>Provisioning/Configuration of the M2M System (Devices, Applications…)</a:t>
            </a:r>
          </a:p>
          <a:p>
            <a:pPr algn="ctr">
              <a:buFont typeface="Arial" charset="0"/>
              <a:buNone/>
            </a:pPr>
            <a:r>
              <a:rPr lang="en-GB" altLang="fr-FR" sz="2400" b="1">
                <a:solidFill>
                  <a:schemeClr val="accent1"/>
                </a:solidFill>
              </a:rPr>
              <a:t>Secure communications</a:t>
            </a:r>
            <a:r>
              <a:rPr lang="en-GB" altLang="fr-FR" sz="2400"/>
              <a:t/>
            </a:r>
            <a:br>
              <a:rPr lang="en-GB" altLang="fr-FR" sz="2400"/>
            </a:br>
            <a:r>
              <a:rPr lang="en-GB" altLang="fr-FR" sz="2000"/>
              <a:t>Protocols (TLS/DTLS), credentials and authentication (PSK/PKI/MAF)</a:t>
            </a:r>
          </a:p>
          <a:p>
            <a:pPr algn="ctr">
              <a:buFont typeface="Arial" charset="0"/>
              <a:buNone/>
            </a:pPr>
            <a:r>
              <a:rPr lang="en-GB" altLang="fr-FR" sz="2400" b="1">
                <a:solidFill>
                  <a:schemeClr val="accent1"/>
                </a:solidFill>
              </a:rPr>
              <a:t>Access Control</a:t>
            </a:r>
            <a:br>
              <a:rPr lang="en-GB" altLang="fr-FR" sz="2400" b="1">
                <a:solidFill>
                  <a:schemeClr val="accent1"/>
                </a:solidFill>
              </a:rPr>
            </a:br>
            <a:r>
              <a:rPr lang="en-GB" altLang="fr-FR" sz="2000"/>
              <a:t>Defined in </a:t>
            </a:r>
            <a:r>
              <a:rPr lang="en-US" altLang="fr-FR" sz="2000"/>
              <a:t>accessControlPolicy </a:t>
            </a:r>
            <a:r>
              <a:rPr lang="en-GB" altLang="fr-FR" sz="2000"/>
              <a:t>resources</a:t>
            </a:r>
            <a:br>
              <a:rPr lang="en-GB" altLang="fr-FR" sz="2000"/>
            </a:br>
            <a:r>
              <a:rPr lang="en-GB" altLang="fr-FR" sz="2000"/>
              <a:t>Which SUBJECT can perform which ACTIONS</a:t>
            </a:r>
            <a:br>
              <a:rPr lang="en-GB" altLang="fr-FR" sz="2000"/>
            </a:br>
            <a:r>
              <a:rPr lang="en-GB" altLang="fr-FR" sz="2000"/>
              <a:t>on which OBJECT under which CIRCUMSTANCES</a:t>
            </a:r>
          </a:p>
          <a:p>
            <a:pPr marL="0" lvl="1" algn="ctr">
              <a:spcBef>
                <a:spcPts val="1200"/>
              </a:spcBef>
              <a:buFont typeface="Arial" charset="0"/>
              <a:buNone/>
            </a:pPr>
            <a:r>
              <a:rPr lang="en-GB" altLang="fr-FR" b="1">
                <a:solidFill>
                  <a:schemeClr val="tx1"/>
                </a:solidFill>
                <a:ea typeface="ＭＳ Ｐゴシック" pitchFamily="34" charset="-128"/>
              </a:rPr>
              <a:t>More details</a:t>
            </a:r>
            <a:br>
              <a:rPr lang="en-GB" altLang="fr-FR" b="1">
                <a:solidFill>
                  <a:schemeClr val="tx1"/>
                </a:solidFill>
                <a:ea typeface="ＭＳ Ｐゴシック" pitchFamily="34" charset="-128"/>
              </a:rPr>
            </a:br>
            <a:r>
              <a:rPr lang="en-GB" altLang="fr-FR" sz="2000">
                <a:solidFill>
                  <a:schemeClr val="tx1"/>
                </a:solidFill>
                <a:ea typeface="ＭＳ Ｐゴシック" pitchFamily="34" charset="-128"/>
              </a:rPr>
              <a:t>in the oneM2M webinar#3</a:t>
            </a:r>
            <a:br>
              <a:rPr lang="en-GB" altLang="fr-FR" sz="2000">
                <a:solidFill>
                  <a:schemeClr val="tx1"/>
                </a:solidFill>
                <a:ea typeface="ＭＳ Ｐゴシック" pitchFamily="34" charset="-128"/>
              </a:rPr>
            </a:br>
            <a:r>
              <a:rPr lang="en-GB" altLang="fr-FR" sz="2000">
                <a:solidFill>
                  <a:schemeClr val="tx1"/>
                </a:solidFill>
                <a:ea typeface="ＭＳ Ｐゴシック" pitchFamily="34" charset="-128"/>
              </a:rPr>
              <a:t>November 14</a:t>
            </a:r>
            <a:r>
              <a:rPr lang="en-GB" altLang="fr-FR" sz="2000" baseline="30000">
                <a:solidFill>
                  <a:schemeClr val="tx1"/>
                </a:solidFill>
                <a:ea typeface="ＭＳ Ｐゴシック" pitchFamily="34" charset="-128"/>
              </a:rPr>
              <a:t>th</a:t>
            </a:r>
            <a:r>
              <a:rPr lang="en-GB" altLang="fr-FR" sz="2000">
                <a:solidFill>
                  <a:schemeClr val="tx1"/>
                </a:solidFill>
                <a:ea typeface="ＭＳ Ｐゴシック" pitchFamily="34" charset="-128"/>
              </a:rPr>
              <a:t> 2014</a:t>
            </a:r>
            <a:endParaRPr lang="en-GB" altLang="fr-FR" sz="2000">
              <a:ea typeface="ＭＳ Ｐゴシック" pitchFamily="34" charset="-128"/>
            </a:endParaRPr>
          </a:p>
        </p:txBody>
      </p:sp>
      <p:sp>
        <p:nvSpPr>
          <p:cNvPr id="27651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r-FR" smtClean="0"/>
              <a:t>Security</a:t>
            </a:r>
            <a:br>
              <a:rPr lang="en-US" altLang="fr-FR" smtClean="0"/>
            </a:br>
            <a:endParaRPr lang="fr-FR" altLang="fr-FR" smtClean="0"/>
          </a:p>
        </p:txBody>
      </p:sp>
      <p:sp>
        <p:nvSpPr>
          <p:cNvPr id="27652" name="Espace réservé du contenu 2"/>
          <p:cNvSpPr txBox="1">
            <a:spLocks/>
          </p:cNvSpPr>
          <p:nvPr/>
        </p:nvSpPr>
        <p:spPr bwMode="auto">
          <a:xfrm>
            <a:off x="457200" y="984250"/>
            <a:ext cx="82296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4763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C00000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C00000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lvl="1" algn="ctr">
              <a:spcBef>
                <a:spcPts val="300"/>
              </a:spcBef>
              <a:buFont typeface="Arial" charset="0"/>
              <a:buNone/>
            </a:pPr>
            <a:r>
              <a:rPr lang="en-GB" altLang="fr-FR" b="1">
                <a:solidFill>
                  <a:schemeClr val="tx1"/>
                </a:solidFill>
                <a:ea typeface="ＭＳ Ｐゴシック" pitchFamily="34" charset="-128"/>
              </a:rPr>
              <a:t>Reuse existing mechanisms</a:t>
            </a:r>
            <a:endParaRPr lang="en-GB" altLang="fr-FR" b="1">
              <a:ea typeface="ＭＳ Ｐゴシック" pitchFamily="34" charset="-128"/>
            </a:endParaRPr>
          </a:p>
        </p:txBody>
      </p:sp>
      <p:sp>
        <p:nvSpPr>
          <p:cNvPr id="7" name="Rectangle à coins arrondis 6"/>
          <p:cNvSpPr/>
          <p:nvPr/>
        </p:nvSpPr>
        <p:spPr>
          <a:xfrm>
            <a:off x="3763926" y="1600200"/>
            <a:ext cx="1616148" cy="7200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r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fr-FR">
                <a:solidFill>
                  <a:schemeClr val="bg1"/>
                </a:solidFill>
              </a:rPr>
              <a:t>Security</a:t>
            </a:r>
            <a:br>
              <a:rPr lang="en-US" altLang="fr-FR">
                <a:solidFill>
                  <a:schemeClr val="bg1"/>
                </a:solidFill>
              </a:rPr>
            </a:br>
            <a:r>
              <a:rPr lang="en-US" altLang="fr-FR">
                <a:solidFill>
                  <a:schemeClr val="bg1"/>
                </a:solidFill>
              </a:rPr>
              <a:t>Solutions</a:t>
            </a:r>
          </a:p>
          <a:p>
            <a:pPr algn="ctr" eaLnBrk="1" hangingPunct="1"/>
            <a:r>
              <a:rPr lang="en-US" altLang="fr-FR" sz="1200" b="1">
                <a:solidFill>
                  <a:schemeClr val="bg1"/>
                </a:solidFill>
              </a:rPr>
              <a:t>TS-0003</a:t>
            </a:r>
            <a:endParaRPr lang="en-US" altLang="fr-FR" sz="1000">
              <a:solidFill>
                <a:srgbClr val="FABE7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1239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 smtClean="0"/>
              <a:t>Secure Communication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 bwMode="auto">
          <a:xfrm>
            <a:off x="457200" y="1600200"/>
            <a:ext cx="3783013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en-US" dirty="0" smtClean="0"/>
              <a:t>Hop-by-Hop</a:t>
            </a:r>
          </a:p>
          <a:p>
            <a:r>
              <a:rPr lang="en-US" altLang="en-US" dirty="0"/>
              <a:t>TLS/DTLS </a:t>
            </a:r>
            <a:r>
              <a:rPr lang="en-US" altLang="en-US" dirty="0" smtClean="0"/>
              <a:t>v1.2</a:t>
            </a:r>
          </a:p>
          <a:p>
            <a:r>
              <a:rPr lang="en-US" altLang="en-US" dirty="0" smtClean="0"/>
              <a:t>AE-CSE</a:t>
            </a:r>
          </a:p>
          <a:p>
            <a:pPr lvl="1"/>
            <a:r>
              <a:rPr lang="en-US" altLang="en-US" dirty="0" smtClean="0"/>
              <a:t>AE: TLS Client (</a:t>
            </a:r>
            <a:r>
              <a:rPr lang="en-US" altLang="en-US" dirty="0" smtClean="0">
                <a:solidFill>
                  <a:srgbClr val="00B0F0"/>
                </a:solidFill>
              </a:rPr>
              <a:t>C</a:t>
            </a:r>
            <a:r>
              <a:rPr lang="en-US" altLang="en-US" dirty="0" smtClean="0"/>
              <a:t>)</a:t>
            </a:r>
          </a:p>
          <a:p>
            <a:pPr lvl="1"/>
            <a:r>
              <a:rPr lang="en-US" altLang="en-US" dirty="0" smtClean="0"/>
              <a:t>CSE: TLS </a:t>
            </a:r>
            <a:r>
              <a:rPr lang="en-US" altLang="en-US" dirty="0"/>
              <a:t>Server (</a:t>
            </a:r>
            <a:r>
              <a:rPr lang="en-US" altLang="en-US" dirty="0">
                <a:solidFill>
                  <a:srgbClr val="00B0F0"/>
                </a:solidFill>
              </a:rPr>
              <a:t>S</a:t>
            </a:r>
            <a:r>
              <a:rPr lang="en-US" altLang="en-US" dirty="0"/>
              <a:t>)</a:t>
            </a:r>
          </a:p>
          <a:p>
            <a:r>
              <a:rPr lang="en-US" altLang="en-US" dirty="0" smtClean="0"/>
              <a:t>CSE-CSE</a:t>
            </a:r>
          </a:p>
          <a:p>
            <a:pPr lvl="1"/>
            <a:r>
              <a:rPr lang="en-US" altLang="en-US" dirty="0" smtClean="0"/>
              <a:t>CSE1: TLS </a:t>
            </a:r>
            <a:r>
              <a:rPr lang="en-US" altLang="en-US" dirty="0"/>
              <a:t>Client (</a:t>
            </a:r>
            <a:r>
              <a:rPr lang="en-US" altLang="en-US" dirty="0">
                <a:solidFill>
                  <a:srgbClr val="00B0F0"/>
                </a:solidFill>
              </a:rPr>
              <a:t>C</a:t>
            </a:r>
            <a:r>
              <a:rPr lang="en-US" altLang="en-US" dirty="0" smtClean="0"/>
              <a:t>)</a:t>
            </a:r>
          </a:p>
          <a:p>
            <a:pPr lvl="1"/>
            <a:r>
              <a:rPr lang="en-US" altLang="en-US" dirty="0" smtClean="0"/>
              <a:t>CSE2: TLS Server (</a:t>
            </a:r>
            <a:r>
              <a:rPr lang="en-US" altLang="en-US" dirty="0" smtClean="0">
                <a:solidFill>
                  <a:srgbClr val="00B0F0"/>
                </a:solidFill>
              </a:rPr>
              <a:t>S</a:t>
            </a:r>
            <a:r>
              <a:rPr lang="en-US" altLang="en-US" dirty="0" smtClean="0"/>
              <a:t>)</a:t>
            </a:r>
          </a:p>
          <a:p>
            <a:pPr marL="0" indent="0">
              <a:buNone/>
            </a:pPr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</p:txBody>
      </p:sp>
      <p:sp>
        <p:nvSpPr>
          <p:cNvPr id="8" name="Rectangle 7"/>
          <p:cNvSpPr/>
          <p:nvPr/>
        </p:nvSpPr>
        <p:spPr>
          <a:xfrm>
            <a:off x="4256479" y="2355850"/>
            <a:ext cx="1046968" cy="7683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316662" y="2355850"/>
            <a:ext cx="1012032" cy="7683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91288" y="4648200"/>
            <a:ext cx="644525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dirty="0" smtClean="0"/>
              <a:t>CSE2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6491288" y="2511425"/>
            <a:ext cx="644525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dirty="0" smtClean="0"/>
              <a:t>CSE1</a:t>
            </a:r>
            <a:endParaRPr lang="en-US" dirty="0"/>
          </a:p>
        </p:txBody>
      </p:sp>
      <p:sp>
        <p:nvSpPr>
          <p:cNvPr id="24" name="Oval 23"/>
          <p:cNvSpPr/>
          <p:nvPr/>
        </p:nvSpPr>
        <p:spPr>
          <a:xfrm>
            <a:off x="4510088" y="4579938"/>
            <a:ext cx="609600" cy="593725"/>
          </a:xfrm>
          <a:prstGeom prst="ellipse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solidFill>
                  <a:prstClr val="white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AE2</a:t>
            </a:r>
          </a:p>
        </p:txBody>
      </p:sp>
      <p:sp>
        <p:nvSpPr>
          <p:cNvPr id="29" name="Oval 28"/>
          <p:cNvSpPr/>
          <p:nvPr/>
        </p:nvSpPr>
        <p:spPr>
          <a:xfrm>
            <a:off x="4475163" y="2443163"/>
            <a:ext cx="609600" cy="593725"/>
          </a:xfrm>
          <a:prstGeom prst="ellipse">
            <a:avLst/>
          </a:prstGeom>
          <a:solidFill>
            <a:schemeClr val="accent3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solidFill>
                  <a:prstClr val="white"/>
                </a:solidFill>
              </a:rPr>
              <a:t>AE1</a:t>
            </a:r>
          </a:p>
        </p:txBody>
      </p:sp>
      <p:cxnSp>
        <p:nvCxnSpPr>
          <p:cNvPr id="37" name="Straight Connector 36"/>
          <p:cNvCxnSpPr/>
          <p:nvPr/>
        </p:nvCxnSpPr>
        <p:spPr>
          <a:xfrm>
            <a:off x="4495800" y="3886200"/>
            <a:ext cx="403860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79" name="TextBox 40"/>
          <p:cNvSpPr txBox="1">
            <a:spLocks noChangeArrowheads="1"/>
          </p:cNvSpPr>
          <p:nvPr/>
        </p:nvSpPr>
        <p:spPr bwMode="auto">
          <a:xfrm>
            <a:off x="7134225" y="5498307"/>
            <a:ext cx="172085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/>
              <a:t>Infrastructure</a:t>
            </a:r>
          </a:p>
          <a:p>
            <a:r>
              <a:rPr lang="en-US" altLang="en-US" sz="2400" dirty="0"/>
              <a:t>Domain</a:t>
            </a:r>
          </a:p>
        </p:txBody>
      </p:sp>
      <p:sp>
        <p:nvSpPr>
          <p:cNvPr id="11310" name="TextBox 63"/>
          <p:cNvSpPr txBox="1">
            <a:spLocks noChangeArrowheads="1"/>
          </p:cNvSpPr>
          <p:nvPr/>
        </p:nvSpPr>
        <p:spPr bwMode="auto">
          <a:xfrm>
            <a:off x="7172345" y="1661294"/>
            <a:ext cx="16430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/>
              <a:t>Field Domai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356894" y="1986518"/>
            <a:ext cx="846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sor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298406" y="2007269"/>
            <a:ext cx="1030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ateway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7139612" y="4687889"/>
            <a:ext cx="18519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2M SP’s Server 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256478" y="5134155"/>
            <a:ext cx="10469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eb App</a:t>
            </a:r>
          </a:p>
          <a:p>
            <a:pPr algn="ctr"/>
            <a:r>
              <a:rPr lang="en-US" dirty="0" smtClean="0"/>
              <a:t>Server</a:t>
            </a:r>
            <a:endParaRPr lang="en-US" dirty="0"/>
          </a:p>
        </p:txBody>
      </p:sp>
      <p:sp>
        <p:nvSpPr>
          <p:cNvPr id="3" name="Left-Right Arrow 2"/>
          <p:cNvSpPr/>
          <p:nvPr/>
        </p:nvSpPr>
        <p:spPr>
          <a:xfrm>
            <a:off x="5078901" y="2547937"/>
            <a:ext cx="1392237" cy="384175"/>
          </a:xfrm>
          <a:prstGeom prst="leftRigh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5084763" y="2740025"/>
            <a:ext cx="1406525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6" name="Left-Right Arrow 25"/>
          <p:cNvSpPr/>
          <p:nvPr/>
        </p:nvSpPr>
        <p:spPr>
          <a:xfrm rot="16200000">
            <a:off x="5980113" y="3622674"/>
            <a:ext cx="1666874" cy="384175"/>
          </a:xfrm>
          <a:prstGeom prst="leftRigh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>
            <a:stCxn id="14" idx="2"/>
            <a:endCxn id="12" idx="0"/>
          </p:cNvCxnSpPr>
          <p:nvPr/>
        </p:nvCxnSpPr>
        <p:spPr>
          <a:xfrm>
            <a:off x="6813550" y="2968625"/>
            <a:ext cx="0" cy="1679575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Left-Right Arrow 26"/>
          <p:cNvSpPr/>
          <p:nvPr/>
        </p:nvSpPr>
        <p:spPr>
          <a:xfrm>
            <a:off x="5133182" y="4687888"/>
            <a:ext cx="1361905" cy="384175"/>
          </a:xfrm>
          <a:prstGeom prst="leftRigh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>
            <a:stCxn id="24" idx="6"/>
            <a:endCxn id="12" idx="1"/>
          </p:cNvCxnSpPr>
          <p:nvPr/>
        </p:nvCxnSpPr>
        <p:spPr>
          <a:xfrm flipV="1">
            <a:off x="5119688" y="4876800"/>
            <a:ext cx="13716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5257800" y="2211632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C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008564" y="2209800"/>
            <a:ext cx="3497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S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889628" y="3120170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C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294312" y="4353580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C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943600" y="4335423"/>
            <a:ext cx="3497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S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910876" y="3972580"/>
            <a:ext cx="3497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B0F0"/>
                </a:solidFill>
              </a:rPr>
              <a:t>S</a:t>
            </a: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45154" y="948343"/>
            <a:ext cx="8023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om “</a:t>
            </a:r>
            <a:r>
              <a:rPr lang="en-US" b="1" dirty="0">
                <a:solidFill>
                  <a:srgbClr val="A0A0A3"/>
                </a:solidFill>
              </a:rPr>
              <a:t>Facing the Challenges of M2M Security and Privacy</a:t>
            </a:r>
            <a:r>
              <a:rPr lang="en-US" dirty="0" smtClean="0"/>
              <a:t>” Webinar by Phil Hawke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4770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64960" y="6188255"/>
            <a:ext cx="62383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eck out </a:t>
            </a:r>
            <a:r>
              <a:rPr lang="en-GB" dirty="0"/>
              <a:t>: </a:t>
            </a:r>
            <a:r>
              <a:rPr lang="en-GB" u="sng" dirty="0">
                <a:hlinkClick r:id="rId3"/>
              </a:rPr>
              <a:t>https://</a:t>
            </a:r>
            <a:r>
              <a:rPr lang="en-GB" u="sng" dirty="0" smtClean="0">
                <a:hlinkClick r:id="rId3"/>
              </a:rPr>
              <a:t>www.brighttalk.com/webcast/11949/133367</a:t>
            </a:r>
            <a:r>
              <a:rPr lang="en-GB" u="sng" dirty="0" smtClean="0"/>
              <a:t/>
            </a:r>
            <a:br>
              <a:rPr lang="en-GB" u="sng" dirty="0" smtClean="0"/>
            </a:br>
            <a:r>
              <a:rPr lang="en-US" dirty="0" smtClean="0"/>
              <a:t>for details on authentication options et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323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à coins arrondis 30"/>
          <p:cNvSpPr/>
          <p:nvPr/>
        </p:nvSpPr>
        <p:spPr>
          <a:xfrm>
            <a:off x="6261100" y="3427413"/>
            <a:ext cx="1490663" cy="503237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000000"/>
              </a:solidFill>
            </a:endParaRPr>
          </a:p>
        </p:txBody>
      </p:sp>
      <p:sp>
        <p:nvSpPr>
          <p:cNvPr id="3" name="Rectangle à coins arrondis 2"/>
          <p:cNvSpPr/>
          <p:nvPr/>
        </p:nvSpPr>
        <p:spPr>
          <a:xfrm>
            <a:off x="6461125" y="1824038"/>
            <a:ext cx="1090613" cy="50323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fr-FR" altLang="fr-FR">
              <a:solidFill>
                <a:srgbClr val="000000"/>
              </a:solidFill>
            </a:endParaRPr>
          </a:p>
        </p:txBody>
      </p:sp>
      <p:grpSp>
        <p:nvGrpSpPr>
          <p:cNvPr id="28676" name="Groupe 11"/>
          <p:cNvGrpSpPr>
            <a:grpSpLocks/>
          </p:cNvGrpSpPr>
          <p:nvPr/>
        </p:nvGrpSpPr>
        <p:grpSpPr bwMode="auto">
          <a:xfrm>
            <a:off x="744538" y="3657600"/>
            <a:ext cx="3330575" cy="801688"/>
            <a:chOff x="934553" y="3613715"/>
            <a:chExt cx="3329614" cy="801916"/>
          </a:xfrm>
        </p:grpSpPr>
        <p:pic>
          <p:nvPicPr>
            <p:cNvPr id="76" name="그림 101"/>
            <p:cNvPicPr>
              <a:picLocks noChangeAspect="1"/>
            </p:cNvPicPr>
            <p:nvPr/>
          </p:nvPicPr>
          <p:blipFill>
            <a:blip r:embed="rId2" cstate="print">
              <a:duotone>
                <a:srgbClr val="FFFFFF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4553" y="3613715"/>
              <a:ext cx="649490" cy="801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그림 101"/>
            <p:cNvPicPr>
              <a:picLocks noChangeAspect="1"/>
            </p:cNvPicPr>
            <p:nvPr/>
          </p:nvPicPr>
          <p:blipFill>
            <a:blip r:embed="rId2" cstate="print">
              <a:duotone>
                <a:srgbClr val="FFFFFF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4677" y="3613715"/>
              <a:ext cx="649490" cy="801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6149" name="직선 연결선 36"/>
          <p:cNvCxnSpPr>
            <a:cxnSpLocks noChangeShapeType="1"/>
          </p:cNvCxnSpPr>
          <p:nvPr/>
        </p:nvCxnSpPr>
        <p:spPr bwMode="auto">
          <a:xfrm>
            <a:off x="220663" y="3071813"/>
            <a:ext cx="4475162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112713" y="2547938"/>
            <a:ext cx="86518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C00000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C00000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400" b="1">
                <a:solidFill>
                  <a:srgbClr val="000000"/>
                </a:solidFill>
                <a:ea typeface="Dotum" pitchFamily="34" charset="-127"/>
              </a:rPr>
              <a:t>oneM2M</a:t>
            </a:r>
          </a:p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400" b="1">
                <a:solidFill>
                  <a:srgbClr val="000000"/>
                </a:solidFill>
                <a:ea typeface="Dotum" pitchFamily="34" charset="-127"/>
              </a:rPr>
              <a:t>Domain</a:t>
            </a:r>
            <a:endParaRPr lang="ko-KR" altLang="en-US" sz="1400" b="1">
              <a:solidFill>
                <a:srgbClr val="000000"/>
              </a:solidFill>
              <a:ea typeface="Dotum" pitchFamily="34" charset="-127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53988" y="3071813"/>
            <a:ext cx="768350" cy="522287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C00000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C00000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400" b="1">
                <a:solidFill>
                  <a:srgbClr val="000000"/>
                </a:solidFill>
                <a:ea typeface="Dotum" pitchFamily="34" charset="-127"/>
              </a:rPr>
              <a:t>DM</a:t>
            </a:r>
          </a:p>
          <a:p>
            <a:pPr algn="ctr" eaLnBrk="1" latinLnBrk="1" hangingPunct="1">
              <a:spcBef>
                <a:spcPct val="0"/>
              </a:spcBef>
              <a:buFontTx/>
              <a:buNone/>
            </a:pPr>
            <a:r>
              <a:rPr lang="en-US" altLang="ko-KR" sz="1400" b="1">
                <a:solidFill>
                  <a:srgbClr val="000000"/>
                </a:solidFill>
                <a:ea typeface="Dotum" pitchFamily="34" charset="-127"/>
              </a:rPr>
              <a:t>Domain</a:t>
            </a:r>
            <a:endParaRPr lang="ko-KR" altLang="en-US" sz="1400" b="1">
              <a:solidFill>
                <a:srgbClr val="000000"/>
              </a:solidFill>
              <a:ea typeface="Dotum" pitchFamily="34" charset="-127"/>
            </a:endParaRPr>
          </a:p>
        </p:txBody>
      </p:sp>
      <p:sp>
        <p:nvSpPr>
          <p:cNvPr id="65" name="타원 64"/>
          <p:cNvSpPr/>
          <p:nvPr/>
        </p:nvSpPr>
        <p:spPr bwMode="auto">
          <a:xfrm>
            <a:off x="479425" y="4246563"/>
            <a:ext cx="1339850" cy="1739900"/>
          </a:xfrm>
          <a:prstGeom prst="ellipse">
            <a:avLst/>
          </a:prstGeom>
          <a:solidFill>
            <a:srgbClr val="FFFFFF">
              <a:lumMod val="95000"/>
            </a:srgbClr>
          </a:solidFill>
          <a:ln w="19050" cap="flat" cmpd="sng" algn="ctr">
            <a:solidFill>
              <a:srgbClr val="FFFFFF">
                <a:lumMod val="85000"/>
              </a:srgbClr>
            </a:solidFill>
            <a:prstDash val="dash"/>
            <a:headEnd type="none" w="med" len="med"/>
            <a:tailEnd type="none" w="med" len="med"/>
          </a:ln>
          <a:effectLst/>
        </p:spPr>
        <p:txBody>
          <a:bodyPr wrap="none" l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latinLnBrk="1" hangingPunct="1"/>
            <a:endParaRPr lang="ko-KR" altLang="en-US" sz="1400" b="1">
              <a:solidFill>
                <a:srgbClr val="000000"/>
              </a:solidFill>
              <a:latin typeface="Trebuchet MS" pitchFamily="34" charset="0"/>
              <a:ea typeface="굴림" pitchFamily="34" charset="-127"/>
            </a:endParaRPr>
          </a:p>
        </p:txBody>
      </p:sp>
      <p:sp>
        <p:nvSpPr>
          <p:cNvPr id="67" name="타원 66"/>
          <p:cNvSpPr/>
          <p:nvPr/>
        </p:nvSpPr>
        <p:spPr bwMode="auto">
          <a:xfrm>
            <a:off x="3227388" y="4262438"/>
            <a:ext cx="1341437" cy="1739900"/>
          </a:xfrm>
          <a:prstGeom prst="ellipse">
            <a:avLst/>
          </a:prstGeom>
          <a:solidFill>
            <a:srgbClr val="FFFFFF">
              <a:lumMod val="95000"/>
            </a:srgbClr>
          </a:solidFill>
          <a:ln w="19050" cap="flat" cmpd="sng" algn="ctr">
            <a:solidFill>
              <a:srgbClr val="FFFFFF">
                <a:lumMod val="85000"/>
              </a:srgbClr>
            </a:solidFill>
            <a:prstDash val="dash"/>
            <a:headEnd type="none" w="med" len="med"/>
            <a:tailEnd type="none" w="med" len="med"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latinLnBrk="1" hangingPunct="1"/>
            <a:endParaRPr lang="ko-KR" altLang="en-US" sz="1400" b="1">
              <a:solidFill>
                <a:srgbClr val="000000"/>
              </a:solidFill>
              <a:latin typeface="Trebuchet MS" pitchFamily="34" charset="0"/>
              <a:ea typeface="굴림" pitchFamily="34" charset="-127"/>
            </a:endParaRPr>
          </a:p>
        </p:txBody>
      </p:sp>
      <p:cxnSp>
        <p:nvCxnSpPr>
          <p:cNvPr id="82" name="직선 연결선 81"/>
          <p:cNvCxnSpPr>
            <a:stCxn id="47" idx="2"/>
          </p:cNvCxnSpPr>
          <p:nvPr/>
        </p:nvCxnSpPr>
        <p:spPr bwMode="auto">
          <a:xfrm>
            <a:off x="2411413" y="3376613"/>
            <a:ext cx="1560512" cy="890587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직선 연결선 89"/>
          <p:cNvCxnSpPr>
            <a:stCxn id="47" idx="2"/>
          </p:cNvCxnSpPr>
          <p:nvPr/>
        </p:nvCxnSpPr>
        <p:spPr bwMode="auto">
          <a:xfrm flipH="1">
            <a:off x="1054100" y="3376613"/>
            <a:ext cx="1357313" cy="842962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8684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25" y="3498850"/>
            <a:ext cx="13462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85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7638" y="1895475"/>
            <a:ext cx="1017587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86" name="Text Box 7"/>
          <p:cNvSpPr txBox="1">
            <a:spLocks noChangeArrowheads="1"/>
          </p:cNvSpPr>
          <p:nvPr/>
        </p:nvSpPr>
        <p:spPr bwMode="auto">
          <a:xfrm>
            <a:off x="4868863" y="5053013"/>
            <a:ext cx="4275137" cy="111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5994" tIns="35994" rIns="35994" bIns="35994"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tabLst>
                <a:tab pos="3943350" algn="l"/>
              </a:tabLst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tabLst>
                <a:tab pos="3943350" algn="l"/>
              </a:tabLst>
              <a:defRPr sz="2800">
                <a:solidFill>
                  <a:srgbClr val="C00000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tabLst>
                <a:tab pos="3943350" algn="l"/>
              </a:tabLst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tabLst>
                <a:tab pos="3943350" algn="l"/>
              </a:tabLst>
              <a:defRPr sz="2000">
                <a:solidFill>
                  <a:srgbClr val="C00000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tabLst>
                <a:tab pos="3943350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3943350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3943350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3943350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tabLst>
                <a:tab pos="3943350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algn="ctr" eaLnBrk="1" hangingPunct="1">
              <a:spcBef>
                <a:spcPct val="0"/>
              </a:spcBef>
              <a:buFontTx/>
              <a:buNone/>
            </a:pPr>
            <a:r>
              <a:rPr lang="en-GB" altLang="fr-FR" b="1">
                <a:solidFill>
                  <a:schemeClr val="tx1"/>
                </a:solidFill>
                <a:ea typeface="ＭＳ Ｐゴシック" pitchFamily="34" charset="-128"/>
              </a:rPr>
              <a:t>More details</a:t>
            </a:r>
            <a:br>
              <a:rPr lang="en-GB" altLang="fr-FR" b="1">
                <a:solidFill>
                  <a:schemeClr val="tx1"/>
                </a:solidFill>
                <a:ea typeface="ＭＳ Ｐゴシック" pitchFamily="34" charset="-128"/>
              </a:rPr>
            </a:br>
            <a:r>
              <a:rPr lang="en-GB" altLang="fr-FR" sz="2000">
                <a:solidFill>
                  <a:schemeClr val="tx1"/>
                </a:solidFill>
                <a:ea typeface="ＭＳ Ｐゴシック" pitchFamily="34" charset="-128"/>
              </a:rPr>
              <a:t>in the oneM2M webinar#4</a:t>
            </a:r>
            <a:br>
              <a:rPr lang="en-GB" altLang="fr-FR" sz="2000">
                <a:solidFill>
                  <a:schemeClr val="tx1"/>
                </a:solidFill>
                <a:ea typeface="ＭＳ Ｐゴシック" pitchFamily="34" charset="-128"/>
              </a:rPr>
            </a:br>
            <a:r>
              <a:rPr lang="en-GB" altLang="fr-FR" sz="2000">
                <a:solidFill>
                  <a:schemeClr val="tx1"/>
                </a:solidFill>
                <a:ea typeface="ＭＳ Ｐゴシック" pitchFamily="34" charset="-128"/>
              </a:rPr>
              <a:t>November 27</a:t>
            </a:r>
            <a:r>
              <a:rPr lang="en-GB" altLang="fr-FR" sz="2000" baseline="30000">
                <a:solidFill>
                  <a:schemeClr val="tx1"/>
                </a:solidFill>
                <a:ea typeface="ＭＳ Ｐゴシック" pitchFamily="34" charset="-128"/>
              </a:rPr>
              <a:t>th</a:t>
            </a:r>
            <a:r>
              <a:rPr lang="en-GB" altLang="fr-FR" sz="2000">
                <a:solidFill>
                  <a:schemeClr val="tx1"/>
                </a:solidFill>
                <a:ea typeface="ＭＳ Ｐゴシック" pitchFamily="34" charset="-128"/>
              </a:rPr>
              <a:t> 2014</a:t>
            </a:r>
          </a:p>
        </p:txBody>
      </p:sp>
      <p:sp>
        <p:nvSpPr>
          <p:cNvPr id="28687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fr-FR" dirty="0" smtClean="0"/>
              <a:t>Interworking – Dev. </a:t>
            </a:r>
            <a:r>
              <a:rPr lang="en-US" altLang="fr-FR" dirty="0" err="1" smtClean="0"/>
              <a:t>Mgt</a:t>
            </a:r>
            <a:r>
              <a:rPr lang="en-US" altLang="fr-FR" dirty="0" smtClean="0"/>
              <a:t/>
            </a:r>
            <a:br>
              <a:rPr lang="en-US" altLang="fr-FR" dirty="0" smtClean="0"/>
            </a:br>
            <a:endParaRPr lang="fr-FR" altLang="fr-FR" dirty="0" smtClean="0"/>
          </a:p>
        </p:txBody>
      </p:sp>
      <p:sp>
        <p:nvSpPr>
          <p:cNvPr id="28688" name="Espace réservé du contenu 2"/>
          <p:cNvSpPr txBox="1">
            <a:spLocks/>
          </p:cNvSpPr>
          <p:nvPr/>
        </p:nvSpPr>
        <p:spPr bwMode="auto">
          <a:xfrm>
            <a:off x="457200" y="984250"/>
            <a:ext cx="82296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4763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C00000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C00000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lvl="1" algn="ctr">
              <a:spcBef>
                <a:spcPts val="300"/>
              </a:spcBef>
              <a:buFont typeface="Arial" charset="0"/>
              <a:buNone/>
            </a:pPr>
            <a:r>
              <a:rPr lang="en-GB" altLang="fr-FR" b="1">
                <a:solidFill>
                  <a:schemeClr val="tx1"/>
                </a:solidFill>
                <a:ea typeface="ＭＳ Ｐゴシック" pitchFamily="34" charset="-128"/>
              </a:rPr>
              <a:t>Reuse existing Device Management technologies</a:t>
            </a:r>
            <a:endParaRPr lang="en-GB" altLang="fr-FR" b="1">
              <a:ea typeface="ＭＳ Ｐゴシック" pitchFamily="34" charset="-128"/>
            </a:endParaRPr>
          </a:p>
        </p:txBody>
      </p:sp>
      <p:sp>
        <p:nvSpPr>
          <p:cNvPr id="4" name="Rectangle à coins arrondis 3"/>
          <p:cNvSpPr/>
          <p:nvPr/>
        </p:nvSpPr>
        <p:spPr>
          <a:xfrm>
            <a:off x="1608138" y="1635125"/>
            <a:ext cx="1603375" cy="6556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Application Entity</a:t>
            </a:r>
          </a:p>
        </p:txBody>
      </p:sp>
      <p:sp>
        <p:nvSpPr>
          <p:cNvPr id="47" name="Rounded Rectangle 6"/>
          <p:cNvSpPr/>
          <p:nvPr/>
        </p:nvSpPr>
        <p:spPr>
          <a:xfrm>
            <a:off x="1609725" y="2722563"/>
            <a:ext cx="1601788" cy="6540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IN-CSE</a:t>
            </a:r>
          </a:p>
        </p:txBody>
      </p:sp>
      <p:cxnSp>
        <p:nvCxnSpPr>
          <p:cNvPr id="48" name="Connecteur droit avec flèche 47"/>
          <p:cNvCxnSpPr>
            <a:stCxn id="47" idx="0"/>
            <a:endCxn id="4" idx="2"/>
          </p:cNvCxnSpPr>
          <p:nvPr/>
        </p:nvCxnSpPr>
        <p:spPr>
          <a:xfrm flipH="1" flipV="1">
            <a:off x="2409825" y="2290763"/>
            <a:ext cx="1588" cy="4318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ZoneTexte 48"/>
          <p:cNvSpPr txBox="1"/>
          <p:nvPr/>
        </p:nvSpPr>
        <p:spPr>
          <a:xfrm>
            <a:off x="2411413" y="2403475"/>
            <a:ext cx="358775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en-US" sz="1100" dirty="0">
                <a:solidFill>
                  <a:schemeClr val="accent1"/>
                </a:solidFill>
              </a:rPr>
              <a:t>Mca</a:t>
            </a:r>
          </a:p>
        </p:txBody>
      </p:sp>
      <p:sp>
        <p:nvSpPr>
          <p:cNvPr id="60" name="모서리가 둥근 직사각형 97"/>
          <p:cNvSpPr/>
          <p:nvPr/>
        </p:nvSpPr>
        <p:spPr bwMode="auto">
          <a:xfrm>
            <a:off x="6467475" y="2511425"/>
            <a:ext cx="1079500" cy="36036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latinLnBrk="1" hangingPunct="1"/>
            <a:r>
              <a:rPr lang="en-US" altLang="ko-KR" sz="1400">
                <a:solidFill>
                  <a:srgbClr val="000000"/>
                </a:solidFill>
                <a:ea typeface="굴림" pitchFamily="34" charset="-127"/>
              </a:rPr>
              <a:t>OMA DM 2.0</a:t>
            </a:r>
            <a:endParaRPr lang="ko-KR" altLang="en-US" sz="1400">
              <a:solidFill>
                <a:srgbClr val="000000"/>
              </a:solidFill>
              <a:ea typeface="굴림" pitchFamily="34" charset="-127"/>
            </a:endParaRPr>
          </a:p>
        </p:txBody>
      </p:sp>
      <p:sp>
        <p:nvSpPr>
          <p:cNvPr id="83" name="모서리가 둥근 직사각형 97"/>
          <p:cNvSpPr/>
          <p:nvPr/>
        </p:nvSpPr>
        <p:spPr bwMode="auto">
          <a:xfrm>
            <a:off x="5200650" y="2511425"/>
            <a:ext cx="1079500" cy="36036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latinLnBrk="1" hangingPunct="1"/>
            <a:r>
              <a:rPr lang="en-US" altLang="ko-KR" sz="1400">
                <a:solidFill>
                  <a:srgbClr val="000000"/>
                </a:solidFill>
                <a:ea typeface="굴림" pitchFamily="34" charset="-127"/>
              </a:rPr>
              <a:t>OMA DM 1.3</a:t>
            </a:r>
            <a:endParaRPr lang="ko-KR" altLang="en-US" sz="1400">
              <a:solidFill>
                <a:srgbClr val="000000"/>
              </a:solidFill>
              <a:ea typeface="굴림" pitchFamily="34" charset="-127"/>
            </a:endParaRPr>
          </a:p>
        </p:txBody>
      </p:sp>
      <p:sp>
        <p:nvSpPr>
          <p:cNvPr id="61" name="모서리가 둥근 직사각형 97"/>
          <p:cNvSpPr/>
          <p:nvPr/>
        </p:nvSpPr>
        <p:spPr bwMode="auto">
          <a:xfrm>
            <a:off x="7732713" y="2511425"/>
            <a:ext cx="1081087" cy="36036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latinLnBrk="1" hangingPunct="1"/>
            <a:r>
              <a:rPr lang="en-US" altLang="ko-KR" sz="1400">
                <a:solidFill>
                  <a:srgbClr val="000000"/>
                </a:solidFill>
                <a:ea typeface="굴림" pitchFamily="34" charset="-127"/>
              </a:rPr>
              <a:t>OMA LWM2M</a:t>
            </a:r>
            <a:endParaRPr lang="ko-KR" altLang="en-US" sz="1400">
              <a:solidFill>
                <a:srgbClr val="000000"/>
              </a:solidFill>
              <a:ea typeface="굴림" pitchFamily="34" charset="-127"/>
            </a:endParaRPr>
          </a:p>
        </p:txBody>
      </p:sp>
      <p:sp>
        <p:nvSpPr>
          <p:cNvPr id="62" name="모서리가 둥근 직사각형 97"/>
          <p:cNvSpPr/>
          <p:nvPr/>
        </p:nvSpPr>
        <p:spPr bwMode="auto">
          <a:xfrm>
            <a:off x="6467475" y="4059238"/>
            <a:ext cx="1079500" cy="35877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latinLnBrk="1" hangingPunct="1"/>
            <a:r>
              <a:rPr lang="en-US" altLang="ko-KR" sz="1400">
                <a:solidFill>
                  <a:srgbClr val="000000"/>
                </a:solidFill>
                <a:ea typeface="굴림" pitchFamily="34" charset="-127"/>
              </a:rPr>
              <a:t>BBF TR-069</a:t>
            </a:r>
            <a:endParaRPr lang="ko-KR" altLang="en-US" sz="1400">
              <a:solidFill>
                <a:srgbClr val="000000"/>
              </a:solidFill>
              <a:ea typeface="굴림" pitchFamily="34" charset="-127"/>
            </a:endParaRPr>
          </a:p>
        </p:txBody>
      </p:sp>
      <p:sp>
        <p:nvSpPr>
          <p:cNvPr id="13" name="Rectangle à coins arrondis 12"/>
          <p:cNvSpPr/>
          <p:nvPr/>
        </p:nvSpPr>
        <p:spPr>
          <a:xfrm>
            <a:off x="530225" y="4252913"/>
            <a:ext cx="1079500" cy="46831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fr-FR" sz="1400" dirty="0"/>
              <a:t>BBF Server</a:t>
            </a:r>
          </a:p>
        </p:txBody>
      </p:sp>
      <p:sp>
        <p:nvSpPr>
          <p:cNvPr id="70" name="Rectangle à coins arrondis 69"/>
          <p:cNvSpPr/>
          <p:nvPr/>
        </p:nvSpPr>
        <p:spPr>
          <a:xfrm>
            <a:off x="530225" y="4899025"/>
            <a:ext cx="1079500" cy="466725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fr-FR" sz="1400" dirty="0"/>
              <a:t>BBF CPE</a:t>
            </a:r>
          </a:p>
        </p:txBody>
      </p:sp>
      <p:sp>
        <p:nvSpPr>
          <p:cNvPr id="71" name="Rectangle à coins arrondis 70"/>
          <p:cNvSpPr/>
          <p:nvPr/>
        </p:nvSpPr>
        <p:spPr>
          <a:xfrm>
            <a:off x="530225" y="5513388"/>
            <a:ext cx="1079500" cy="466725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fr-FR" sz="1400" dirty="0"/>
              <a:t>BBF </a:t>
            </a:r>
            <a:r>
              <a:rPr lang="fr-FR" sz="1400" dirty="0" err="1"/>
              <a:t>Device</a:t>
            </a:r>
            <a:endParaRPr lang="fr-FR" sz="1400" dirty="0"/>
          </a:p>
        </p:txBody>
      </p:sp>
      <p:sp>
        <p:nvSpPr>
          <p:cNvPr id="94" name="Rectangle à coins arrondis 93"/>
          <p:cNvSpPr/>
          <p:nvPr/>
        </p:nvSpPr>
        <p:spPr>
          <a:xfrm>
            <a:off x="3357563" y="4252913"/>
            <a:ext cx="1081087" cy="466725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fr-FR" sz="1400" dirty="0"/>
              <a:t>DM Server</a:t>
            </a:r>
          </a:p>
        </p:txBody>
      </p:sp>
      <p:sp>
        <p:nvSpPr>
          <p:cNvPr id="95" name="Rectangle à coins arrondis 94"/>
          <p:cNvSpPr/>
          <p:nvPr/>
        </p:nvSpPr>
        <p:spPr>
          <a:xfrm>
            <a:off x="3357563" y="5513388"/>
            <a:ext cx="1081087" cy="466725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fr-FR" sz="1400" dirty="0"/>
              <a:t>DM Client</a:t>
            </a:r>
          </a:p>
        </p:txBody>
      </p:sp>
    </p:spTree>
    <p:extLst>
      <p:ext uri="{BB962C8B-B14F-4D97-AF65-F5344CB8AC3E}">
        <p14:creationId xmlns:p14="http://schemas.microsoft.com/office/powerpoint/2010/main" val="3089054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344321" y="86003"/>
            <a:ext cx="7428079" cy="865220"/>
          </a:xfrm>
        </p:spPr>
        <p:txBody>
          <a:bodyPr/>
          <a:lstStyle/>
          <a:p>
            <a:r>
              <a:rPr lang="en-US" b="1" dirty="0" smtClean="0"/>
              <a:t>Interworking – General Case</a:t>
            </a:r>
            <a:endParaRPr lang="en-US" b="1" dirty="0"/>
          </a:p>
        </p:txBody>
      </p:sp>
      <p:sp>
        <p:nvSpPr>
          <p:cNvPr id="51" name="ZoneTexte 50"/>
          <p:cNvSpPr txBox="1"/>
          <p:nvPr/>
        </p:nvSpPr>
        <p:spPr>
          <a:xfrm>
            <a:off x="3698477" y="1886477"/>
            <a:ext cx="1747046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Interworking</a:t>
            </a:r>
            <a:br>
              <a:rPr lang="en-US" sz="1400" dirty="0" smtClean="0"/>
            </a:br>
            <a:r>
              <a:rPr lang="en-US" sz="1400" dirty="0" smtClean="0"/>
              <a:t>Proxy Entity</a:t>
            </a:r>
            <a:endParaRPr lang="en-US" sz="1400" dirty="0"/>
          </a:p>
        </p:txBody>
      </p:sp>
      <p:cxnSp>
        <p:nvCxnSpPr>
          <p:cNvPr id="52" name="Connecteur droit 51"/>
          <p:cNvCxnSpPr/>
          <p:nvPr/>
        </p:nvCxnSpPr>
        <p:spPr bwMode="auto">
          <a:xfrm>
            <a:off x="4572000" y="1793794"/>
            <a:ext cx="0" cy="3346663"/>
          </a:xfrm>
          <a:prstGeom prst="lin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 cap="flat" cmpd="sng" algn="ctr">
            <a:solidFill>
              <a:schemeClr val="bg1">
                <a:lumMod val="85000"/>
              </a:schemeClr>
            </a:solidFill>
            <a:prstDash val="dash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3" name="Rounded Rectangle 6"/>
          <p:cNvSpPr/>
          <p:nvPr/>
        </p:nvSpPr>
        <p:spPr>
          <a:xfrm>
            <a:off x="314033" y="2519131"/>
            <a:ext cx="936625" cy="5032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 altLang="fr-FR" dirty="0"/>
          </a:p>
        </p:txBody>
      </p:sp>
      <p:sp>
        <p:nvSpPr>
          <p:cNvPr id="54" name="Rounded Rectangle 6"/>
          <p:cNvSpPr/>
          <p:nvPr/>
        </p:nvSpPr>
        <p:spPr>
          <a:xfrm>
            <a:off x="350546" y="2555644"/>
            <a:ext cx="935037" cy="503237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 altLang="fr-FR" dirty="0"/>
          </a:p>
        </p:txBody>
      </p:sp>
      <p:sp>
        <p:nvSpPr>
          <p:cNvPr id="55" name="Rounded Rectangle 6"/>
          <p:cNvSpPr/>
          <p:nvPr/>
        </p:nvSpPr>
        <p:spPr>
          <a:xfrm>
            <a:off x="385471" y="2590569"/>
            <a:ext cx="936625" cy="5048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en-US" dirty="0"/>
              <a:t>AE</a:t>
            </a:r>
          </a:p>
        </p:txBody>
      </p:sp>
      <p:sp>
        <p:nvSpPr>
          <p:cNvPr id="56" name="Rounded Rectangle 6"/>
          <p:cNvSpPr/>
          <p:nvPr/>
        </p:nvSpPr>
        <p:spPr>
          <a:xfrm>
            <a:off x="2869908" y="2519131"/>
            <a:ext cx="936625" cy="5032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 altLang="fr-FR" dirty="0"/>
          </a:p>
        </p:txBody>
      </p:sp>
      <p:sp>
        <p:nvSpPr>
          <p:cNvPr id="57" name="Rounded Rectangle 6"/>
          <p:cNvSpPr/>
          <p:nvPr/>
        </p:nvSpPr>
        <p:spPr>
          <a:xfrm>
            <a:off x="2906421" y="2555644"/>
            <a:ext cx="935037" cy="503237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endParaRPr lang="en-US" altLang="fr-FR" dirty="0"/>
          </a:p>
        </p:txBody>
      </p:sp>
      <p:sp>
        <p:nvSpPr>
          <p:cNvPr id="58" name="Rounded Rectangle 6"/>
          <p:cNvSpPr/>
          <p:nvPr/>
        </p:nvSpPr>
        <p:spPr>
          <a:xfrm>
            <a:off x="2941346" y="2590569"/>
            <a:ext cx="936625" cy="5048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en-US" dirty="0"/>
              <a:t>AE</a:t>
            </a:r>
          </a:p>
        </p:txBody>
      </p:sp>
      <p:sp>
        <p:nvSpPr>
          <p:cNvPr id="59" name="Rounded Rectangle 6"/>
          <p:cNvSpPr/>
          <p:nvPr/>
        </p:nvSpPr>
        <p:spPr>
          <a:xfrm>
            <a:off x="277521" y="3527194"/>
            <a:ext cx="1152525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60" name="Rounded Rectangle 6"/>
          <p:cNvSpPr/>
          <p:nvPr/>
        </p:nvSpPr>
        <p:spPr>
          <a:xfrm>
            <a:off x="2833396" y="3527194"/>
            <a:ext cx="1152525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cxnSp>
        <p:nvCxnSpPr>
          <p:cNvPr id="61" name="Connecteur droit avec flèche 60"/>
          <p:cNvCxnSpPr/>
          <p:nvPr/>
        </p:nvCxnSpPr>
        <p:spPr>
          <a:xfrm flipV="1">
            <a:off x="853783" y="3095394"/>
            <a:ext cx="0" cy="4318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Connecteur droit avec flèche 61"/>
          <p:cNvCxnSpPr/>
          <p:nvPr/>
        </p:nvCxnSpPr>
        <p:spPr>
          <a:xfrm flipV="1">
            <a:off x="3409658" y="3095394"/>
            <a:ext cx="0" cy="4318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3" name="ZoneTexte 62"/>
          <p:cNvSpPr txBox="1"/>
          <p:nvPr/>
        </p:nvSpPr>
        <p:spPr>
          <a:xfrm>
            <a:off x="855371" y="3190644"/>
            <a:ext cx="360362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>
            <a:defPPr>
              <a:defRPr lang="en-US"/>
            </a:defPPr>
            <a:lvl1pPr algn="ctr" eaLnBrk="1" hangingPunct="1">
              <a:defRPr sz="11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Mca</a:t>
            </a:r>
          </a:p>
        </p:txBody>
      </p:sp>
      <p:sp>
        <p:nvSpPr>
          <p:cNvPr id="64" name="ZoneTexte 63"/>
          <p:cNvSpPr txBox="1"/>
          <p:nvPr/>
        </p:nvSpPr>
        <p:spPr>
          <a:xfrm>
            <a:off x="3408098" y="3190644"/>
            <a:ext cx="360362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>
            <a:defPPr>
              <a:defRPr lang="en-US"/>
            </a:defPPr>
            <a:lvl1pPr algn="ctr" eaLnBrk="1" hangingPunct="1">
              <a:defRPr sz="11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Mca</a:t>
            </a:r>
          </a:p>
        </p:txBody>
      </p:sp>
      <p:sp>
        <p:nvSpPr>
          <p:cNvPr id="65" name="Arc 64"/>
          <p:cNvSpPr/>
          <p:nvPr/>
        </p:nvSpPr>
        <p:spPr>
          <a:xfrm>
            <a:off x="1285583" y="3679594"/>
            <a:ext cx="1692275" cy="720725"/>
          </a:xfrm>
          <a:prstGeom prst="arc">
            <a:avLst>
              <a:gd name="adj1" fmla="val 21550740"/>
              <a:gd name="adj2" fmla="val 10893906"/>
            </a:avLst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66" name="ZoneTexte 65"/>
          <p:cNvSpPr txBox="1"/>
          <p:nvPr/>
        </p:nvSpPr>
        <p:spPr>
          <a:xfrm>
            <a:off x="2030121" y="4030431"/>
            <a:ext cx="360362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>
            <a:defPPr>
              <a:defRPr lang="en-US"/>
            </a:defPPr>
            <a:lvl1pPr algn="ctr" eaLnBrk="1" hangingPunct="1">
              <a:defRPr sz="1100">
                <a:solidFill>
                  <a:schemeClr val="accent1"/>
                </a:solidFill>
              </a:defRPr>
            </a:lvl1pPr>
          </a:lstStyle>
          <a:p>
            <a:r>
              <a:rPr lang="en-US" altLang="fr-FR" dirty="0"/>
              <a:t>Mcc</a:t>
            </a:r>
          </a:p>
        </p:txBody>
      </p:sp>
      <p:sp>
        <p:nvSpPr>
          <p:cNvPr id="67" name="Rounded Rectangle 6"/>
          <p:cNvSpPr/>
          <p:nvPr/>
        </p:nvSpPr>
        <p:spPr>
          <a:xfrm>
            <a:off x="4103687" y="2590569"/>
            <a:ext cx="936625" cy="5048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en-US" dirty="0"/>
              <a:t>IPE</a:t>
            </a:r>
          </a:p>
        </p:txBody>
      </p:sp>
      <p:cxnSp>
        <p:nvCxnSpPr>
          <p:cNvPr id="68" name="Connecteur droit avec flèche 67"/>
          <p:cNvCxnSpPr/>
          <p:nvPr/>
        </p:nvCxnSpPr>
        <p:spPr>
          <a:xfrm flipV="1">
            <a:off x="3985921" y="3095394"/>
            <a:ext cx="196465" cy="431801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103687" y="3190644"/>
            <a:ext cx="360362" cy="2159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lIns="0" tIns="0" rIns="0" bIns="0" anchor="ctr"/>
          <a:lstStyle>
            <a:defPPr>
              <a:defRPr lang="en-US"/>
            </a:defPPr>
            <a:lvl1pPr algn="ctr" eaLnBrk="1" hangingPunct="1">
              <a:defRPr sz="11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Mca</a:t>
            </a:r>
          </a:p>
        </p:txBody>
      </p:sp>
      <p:pic>
        <p:nvPicPr>
          <p:cNvPr id="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166" y="4583866"/>
            <a:ext cx="1104482" cy="681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" name="Picture 4" descr="http://www.automatedhome.co.uk/wp-content/uploads/2013/12/allseen-alliance-logo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1979" y="2596581"/>
            <a:ext cx="1674629" cy="4253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667" y="3248441"/>
            <a:ext cx="1947251" cy="551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6878" y="3960536"/>
            <a:ext cx="1235175" cy="873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4" name="Connecteur droit avec flèche 73"/>
          <p:cNvCxnSpPr>
            <a:stCxn id="78" idx="1"/>
            <a:endCxn id="67" idx="3"/>
          </p:cNvCxnSpPr>
          <p:nvPr/>
        </p:nvCxnSpPr>
        <p:spPr>
          <a:xfrm flipH="1">
            <a:off x="5040312" y="2093794"/>
            <a:ext cx="1761562" cy="749188"/>
          </a:xfrm>
          <a:prstGeom prst="straightConnector1">
            <a:avLst/>
          </a:prstGeom>
          <a:ln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1"/>
            <a:endCxn id="67" idx="3"/>
          </p:cNvCxnSpPr>
          <p:nvPr/>
        </p:nvCxnSpPr>
        <p:spPr>
          <a:xfrm flipH="1">
            <a:off x="5040312" y="2809260"/>
            <a:ext cx="1511667" cy="33722"/>
          </a:xfrm>
          <a:prstGeom prst="straightConnector1">
            <a:avLst/>
          </a:prstGeom>
          <a:ln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2" idx="1"/>
            <a:endCxn id="67" idx="3"/>
          </p:cNvCxnSpPr>
          <p:nvPr/>
        </p:nvCxnSpPr>
        <p:spPr>
          <a:xfrm flipH="1" flipV="1">
            <a:off x="5040312" y="2842982"/>
            <a:ext cx="1375355" cy="681398"/>
          </a:xfrm>
          <a:prstGeom prst="straightConnector1">
            <a:avLst/>
          </a:prstGeom>
          <a:ln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Connecteur droit avec flèche 76"/>
          <p:cNvCxnSpPr>
            <a:stCxn id="73" idx="1"/>
            <a:endCxn id="67" idx="3"/>
          </p:cNvCxnSpPr>
          <p:nvPr/>
        </p:nvCxnSpPr>
        <p:spPr>
          <a:xfrm flipH="1" flipV="1">
            <a:off x="5040312" y="2842982"/>
            <a:ext cx="1616566" cy="1554116"/>
          </a:xfrm>
          <a:prstGeom prst="straightConnector1">
            <a:avLst/>
          </a:prstGeom>
          <a:ln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8" name="Picture 1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1874" y="1793794"/>
            <a:ext cx="1174838" cy="60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9" name="Connecteur droit avec flèche 78"/>
          <p:cNvCxnSpPr>
            <a:endCxn id="67" idx="3"/>
          </p:cNvCxnSpPr>
          <p:nvPr/>
        </p:nvCxnSpPr>
        <p:spPr>
          <a:xfrm flipH="1" flipV="1">
            <a:off x="5040312" y="2842982"/>
            <a:ext cx="1768966" cy="2297475"/>
          </a:xfrm>
          <a:prstGeom prst="straightConnector1">
            <a:avLst/>
          </a:prstGeom>
          <a:ln>
            <a:solidFill>
              <a:srgbClr val="00B050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6809278" y="4955791"/>
            <a:ext cx="12821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</a:t>
            </a:r>
            <a:r>
              <a:rPr lang="fr-FR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 cetera</a:t>
            </a:r>
            <a:endParaRPr lang="fr-FR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7567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545054"/>
                </a:solidFill>
              </a:rPr>
              <a:t>Next </a:t>
            </a:r>
            <a:r>
              <a:rPr lang="en-US" dirty="0">
                <a:solidFill>
                  <a:srgbClr val="C4161C"/>
                </a:solidFill>
              </a:rPr>
              <a:t>steps in oneM2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341437"/>
            <a:ext cx="8229600" cy="50593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 smtClean="0"/>
              <a:t>The Work Program for Rel. 2 of oneM2M Specifications includes the following areas:</a:t>
            </a:r>
          </a:p>
          <a:p>
            <a:endParaRPr lang="en-US" sz="1800" dirty="0" smtClean="0"/>
          </a:p>
          <a:p>
            <a:r>
              <a:rPr lang="en-US" sz="1800" dirty="0" smtClean="0"/>
              <a:t>Architecture enhancements</a:t>
            </a:r>
          </a:p>
          <a:p>
            <a:pPr lvl="1"/>
            <a:r>
              <a:rPr lang="en-US" sz="1600" dirty="0" smtClean="0"/>
              <a:t>Advanced interworking with other systems: </a:t>
            </a:r>
            <a:br>
              <a:rPr lang="en-US" sz="1600" dirty="0" smtClean="0"/>
            </a:br>
            <a:r>
              <a:rPr lang="en-US" sz="1600" dirty="0" err="1" smtClean="0"/>
              <a:t>AllJoyn</a:t>
            </a:r>
            <a:r>
              <a:rPr lang="en-US" sz="1600" dirty="0" smtClean="0"/>
              <a:t> interworking, OMA LWM2M interworking, hopefully with OIC</a:t>
            </a:r>
          </a:p>
          <a:p>
            <a:pPr lvl="1"/>
            <a:r>
              <a:rPr lang="en-US" sz="1600" dirty="0" smtClean="0"/>
              <a:t>Improvement of communications efficiency</a:t>
            </a:r>
          </a:p>
          <a:p>
            <a:pPr lvl="1"/>
            <a:r>
              <a:rPr lang="en-US" sz="1600" dirty="0" smtClean="0"/>
              <a:t>Optimized group-based operations</a:t>
            </a:r>
          </a:p>
          <a:p>
            <a:pPr lvl="1"/>
            <a:r>
              <a:rPr lang="en-US" sz="1600" dirty="0" smtClean="0"/>
              <a:t>API description for programmers</a:t>
            </a:r>
          </a:p>
          <a:p>
            <a:pPr lvl="1"/>
            <a:r>
              <a:rPr lang="en-US" sz="1600" dirty="0" smtClean="0"/>
              <a:t>Support of Time Series Data, Support of Event Descriptors / Conditional Action Triggers</a:t>
            </a:r>
          </a:p>
          <a:p>
            <a:pPr lvl="1"/>
            <a:r>
              <a:rPr lang="en-US" sz="1600" dirty="0" smtClean="0"/>
              <a:t>Interworking with 3GPP Rel-13 MTC features</a:t>
            </a:r>
          </a:p>
          <a:p>
            <a:r>
              <a:rPr lang="en-US" sz="1800" b="1" dirty="0" smtClean="0"/>
              <a:t>Protocol enhancements</a:t>
            </a:r>
          </a:p>
          <a:p>
            <a:pPr lvl="1"/>
            <a:r>
              <a:rPr lang="en-US" sz="1600" dirty="0" smtClean="0"/>
              <a:t>New binding: Support of </a:t>
            </a:r>
            <a:r>
              <a:rPr lang="en-US" sz="1600" dirty="0" err="1" smtClean="0"/>
              <a:t>Websockets</a:t>
            </a:r>
            <a:r>
              <a:rPr lang="en-US" sz="1600" dirty="0" smtClean="0"/>
              <a:t> as a transport</a:t>
            </a:r>
          </a:p>
          <a:p>
            <a:r>
              <a:rPr lang="en-US" sz="1800" b="1" dirty="0" smtClean="0"/>
              <a:t>Abstraction and Semantics </a:t>
            </a:r>
          </a:p>
          <a:p>
            <a:pPr lvl="1"/>
            <a:r>
              <a:rPr lang="en-US" sz="1600" dirty="0" smtClean="0"/>
              <a:t>Analysis of device and data models used in Home and Industrial Domains</a:t>
            </a:r>
          </a:p>
          <a:p>
            <a:pPr lvl="1"/>
            <a:r>
              <a:rPr lang="en-US" sz="1600" dirty="0" smtClean="0"/>
              <a:t>Development of semantic support for M2M data: E.g. Ontologies for smart appliances  </a:t>
            </a:r>
          </a:p>
          <a:p>
            <a:pPr marL="0" indent="0">
              <a:buNone/>
            </a:pPr>
            <a:r>
              <a:rPr lang="en-US" sz="1800" dirty="0" smtClean="0"/>
              <a:t>Continued on the next page…</a:t>
            </a:r>
            <a:r>
              <a:rPr lang="en-US" sz="1800" dirty="0"/>
              <a:t>  </a:t>
            </a:r>
          </a:p>
        </p:txBody>
      </p:sp>
    </p:spTree>
    <p:extLst>
      <p:ext uri="{BB962C8B-B14F-4D97-AF65-F5344CB8AC3E}">
        <p14:creationId xmlns:p14="http://schemas.microsoft.com/office/powerpoint/2010/main" val="1345641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1</a:t>
            </a:r>
          </a:p>
        </p:txBody>
      </p:sp>
      <p:grpSp>
        <p:nvGrpSpPr>
          <p:cNvPr id="183" name="Group 182"/>
          <p:cNvGrpSpPr/>
          <p:nvPr/>
        </p:nvGrpSpPr>
        <p:grpSpPr>
          <a:xfrm>
            <a:off x="162840" y="838200"/>
            <a:ext cx="8818321" cy="3581409"/>
            <a:chOff x="162840" y="838200"/>
            <a:chExt cx="8818321" cy="3581409"/>
          </a:xfrm>
        </p:grpSpPr>
        <p:pic>
          <p:nvPicPr>
            <p:cNvPr id="115" name="Picture 11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319" b="83511" l="18254" r="73016">
                          <a14:foregroundMark x1="53175" y1="78191" x2="56614" y2="78191"/>
                          <a14:foregroundMark x1="36243" y1="15426" x2="36243" y2="15426"/>
                          <a14:foregroundMark x1="30952" y1="15957" x2="30952" y2="15957"/>
                          <a14:foregroundMark x1="37302" y1="7447" x2="37302" y2="7447"/>
                          <a14:foregroundMark x1="37037" y1="5851" x2="37037" y2="5851"/>
                          <a14:foregroundMark x1="60053" y1="83511" x2="60053" y2="8351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644" r="21028" b="6681"/>
            <a:stretch/>
          </p:blipFill>
          <p:spPr>
            <a:xfrm>
              <a:off x="1675385" y="1967409"/>
              <a:ext cx="730277" cy="584221"/>
            </a:xfrm>
            <a:prstGeom prst="rect">
              <a:avLst/>
            </a:prstGeom>
            <a:noFill/>
          </p:spPr>
        </p:pic>
        <p:pic>
          <p:nvPicPr>
            <p:cNvPr id="117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100000" l="9804" r="8980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891959" y="2596559"/>
              <a:ext cx="1518241" cy="1518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0" b="98438" l="9375" r="89844">
                          <a14:foregroundMark x1="25781" y1="9375" x2="25781" y2="9375"/>
                          <a14:foregroundMark x1="35938" y1="11719" x2="35938" y2="11719"/>
                          <a14:foregroundMark x1="39844" y1="17969" x2="39844" y2="17969"/>
                          <a14:foregroundMark x1="60156" y1="18750" x2="60156" y2="18750"/>
                          <a14:foregroundMark x1="68750" y1="17188" x2="68750" y2="17188"/>
                          <a14:foregroundMark x1="72656" y1="7031" x2="72656" y2="7031"/>
                          <a14:backgroundMark x1="60156" y1="69531" x2="60156" y2="69531"/>
                          <a14:backgroundMark x1="65625" y1="83594" x2="65625" y2="83594"/>
                          <a14:backgroundMark x1="53125" y1="86719" x2="53125" y2="86719"/>
                          <a14:backgroundMark x1="46875" y1="86719" x2="46875" y2="86719"/>
                          <a14:backgroundMark x1="43750" y1="78906" x2="43750" y2="78906"/>
                          <a14:backgroundMark x1="33594" y1="84375" x2="33594" y2="84375"/>
                          <a14:backgroundMark x1="45313" y1="64844" x2="45313" y2="64844"/>
                          <a14:backgroundMark x1="47656" y1="51563" x2="47656" y2="51563"/>
                          <a14:backgroundMark x1="47656" y1="50000" x2="47656" y2="50000"/>
                          <a14:backgroundMark x1="52344" y1="52344" x2="52344" y2="52344"/>
                          <a14:backgroundMark x1="47656" y1="48438" x2="47656" y2="48438"/>
                          <a14:backgroundMark x1="47656" y1="70313" x2="47656" y2="70313"/>
                          <a14:backgroundMark x1="53125" y1="70313" x2="53125" y2="70313"/>
                          <a14:backgroundMark x1="40625" y1="69531" x2="40625" y2="6953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332"/>
            <a:stretch/>
          </p:blipFill>
          <p:spPr bwMode="auto">
            <a:xfrm>
              <a:off x="5655698" y="3276600"/>
              <a:ext cx="973702" cy="93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10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99933" y="284601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4" name="Picture 143"/>
            <p:cNvPicPr>
              <a:picLocks noChangeAspect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0" b="98939" l="806" r="97581">
                          <a14:foregroundMark x1="19355" y1="18037" x2="19355" y2="18037"/>
                          <a14:foregroundMark x1="4839" y1="14589" x2="4839" y2="14589"/>
                          <a14:foregroundMark x1="5914" y1="4775" x2="5914" y2="4775"/>
                          <a14:foregroundMark x1="11022" y1="3448" x2="11022" y2="3448"/>
                          <a14:foregroundMark x1="3495" y1="2387" x2="3495" y2="2387"/>
                          <a14:foregroundMark x1="4301" y1="7427" x2="4301" y2="7427"/>
                          <a14:foregroundMark x1="5108" y1="11406" x2="5108" y2="11406"/>
                          <a14:foregroundMark x1="3495" y1="17772" x2="3495" y2="17772"/>
                          <a14:foregroundMark x1="51075" y1="4509" x2="51075" y2="4509"/>
                          <a14:foregroundMark x1="52419" y1="4509" x2="52419" y2="4509"/>
                          <a14:foregroundMark x1="60215" y1="3448" x2="60215" y2="3448"/>
                          <a14:foregroundMark x1="95699" y1="2918" x2="95699" y2="2918"/>
                          <a14:foregroundMark x1="91398" y1="6897" x2="91667" y2="6897"/>
                          <a14:foregroundMark x1="93817" y1="6366" x2="93817" y2="6366"/>
                          <a14:foregroundMark x1="93280" y1="3714" x2="93280" y2="3714"/>
                          <a14:foregroundMark x1="83602" y1="4509" x2="83602" y2="4509"/>
                          <a14:foregroundMark x1="95430" y1="14058" x2="95430" y2="14058"/>
                          <a14:foregroundMark x1="95161" y1="22812" x2="95161" y2="22812"/>
                          <a14:foregroundMark x1="95161" y1="29443" x2="95161" y2="29443"/>
                          <a14:foregroundMark x1="94624" y1="69761" x2="94624" y2="69761"/>
                          <a14:foregroundMark x1="94624" y1="75332" x2="94624" y2="75332"/>
                          <a14:foregroundMark x1="94624" y1="77719" x2="94624" y2="77719"/>
                          <a14:foregroundMark x1="77419" y1="75066" x2="77419" y2="75066"/>
                          <a14:foregroundMark x1="79570" y1="77984" x2="79570" y2="77984"/>
                          <a14:foregroundMark x1="65591" y1="75066" x2="65591" y2="75066"/>
                          <a14:foregroundMark x1="67742" y1="77984" x2="67742" y2="77984"/>
                          <a14:foregroundMark x1="76344" y1="78780" x2="76344" y2="78780"/>
                          <a14:foregroundMark x1="56989" y1="75332" x2="56989" y2="75332"/>
                          <a14:foregroundMark x1="52151" y1="76658" x2="52151" y2="76658"/>
                          <a14:foregroundMark x1="38978" y1="77454" x2="38978" y2="77454"/>
                          <a14:foregroundMark x1="27151" y1="76658" x2="27151" y2="76658"/>
                          <a14:foregroundMark x1="21774" y1="76393" x2="21774" y2="76393"/>
                          <a14:foregroundMark x1="9140" y1="75597" x2="9140" y2="75597"/>
                          <a14:foregroundMark x1="5914" y1="76393" x2="5914" y2="76393"/>
                          <a14:foregroundMark x1="8333" y1="77984" x2="8333" y2="77984"/>
                          <a14:foregroundMark x1="4032" y1="77454" x2="4032" y2="77454"/>
                          <a14:foregroundMark x1="3226" y1="70822" x2="3226" y2="70822"/>
                          <a14:foregroundMark x1="3495" y1="53050" x2="3495" y2="53050"/>
                          <a14:foregroundMark x1="3226" y1="42706" x2="3226" y2="42706"/>
                          <a14:foregroundMark x1="45430" y1="83554" x2="45430" y2="83554"/>
                          <a14:foregroundMark x1="43011" y1="80371" x2="43011" y2="80371"/>
                          <a14:foregroundMark x1="40860" y1="80902" x2="40860" y2="80902"/>
                          <a14:foregroundMark x1="40860" y1="83289" x2="40860" y2="83289"/>
                          <a14:foregroundMark x1="40860" y1="87003" x2="40860" y2="87003"/>
                          <a14:foregroundMark x1="57527" y1="88329" x2="57527" y2="88329"/>
                          <a14:foregroundMark x1="57796" y1="84350" x2="57796" y2="84350"/>
                          <a14:foregroundMark x1="57258" y1="81167" x2="57258" y2="81167"/>
                          <a14:foregroundMark x1="57258" y1="79841" x2="57258" y2="79841"/>
                          <a14:foregroundMark x1="50806" y1="80106" x2="50806" y2="80106"/>
                          <a14:foregroundMark x1="46505" y1="80106" x2="46505" y2="80106"/>
                          <a14:foregroundMark x1="40323" y1="93369" x2="40323" y2="93369"/>
                          <a14:foregroundMark x1="24194" y1="96021" x2="24194" y2="96021"/>
                          <a14:foregroundMark x1="27151" y1="96552" x2="27151" y2="96552"/>
                          <a14:foregroundMark x1="32527" y1="96286" x2="32527" y2="96286"/>
                          <a14:foregroundMark x1="42204" y1="96286" x2="42204" y2="96286"/>
                          <a14:foregroundMark x1="47849" y1="96021" x2="47849" y2="96021"/>
                          <a14:foregroundMark x1="53495" y1="96021" x2="53495" y2="96021"/>
                          <a14:foregroundMark x1="58065" y1="96552" x2="58065" y2="96552"/>
                          <a14:foregroundMark x1="69355" y1="96817" x2="69355" y2="96817"/>
                          <a14:foregroundMark x1="72043" y1="95756" x2="72043" y2="95756"/>
                          <a14:foregroundMark x1="73925" y1="94960" x2="73925" y2="94960"/>
                          <a14:foregroundMark x1="73925" y1="92308" x2="73925" y2="92308"/>
                          <a14:foregroundMark x1="73118" y1="90451" x2="73118" y2="90451"/>
                          <a14:foregroundMark x1="70968" y1="89390" x2="70968" y2="89390"/>
                          <a14:foregroundMark x1="66129" y1="89390" x2="66129" y2="89390"/>
                          <a14:foregroundMark x1="60215" y1="88859" x2="60215" y2="88859"/>
                          <a14:foregroundMark x1="57258" y1="85676" x2="57258" y2="85676"/>
                          <a14:foregroundMark x1="40591" y1="79841" x2="40591" y2="79841"/>
                          <a14:foregroundMark x1="41935" y1="84085" x2="41935" y2="84085"/>
                          <a14:foregroundMark x1="40860" y1="85146" x2="40860" y2="85146"/>
                          <a14:foregroundMark x1="40323" y1="89390" x2="40323" y2="89390"/>
                          <a14:foregroundMark x1="38978" y1="89390" x2="38978" y2="89390"/>
                          <a14:foregroundMark x1="35484" y1="89125" x2="35484" y2="89125"/>
                          <a14:foregroundMark x1="34409" y1="89125" x2="34409" y2="89125"/>
                          <a14:foregroundMark x1="31989" y1="89125" x2="31989" y2="89125"/>
                          <a14:foregroundMark x1="30645" y1="89125" x2="30645" y2="89125"/>
                          <a14:foregroundMark x1="27957" y1="89125" x2="27957" y2="89125"/>
                          <a14:foregroundMark x1="26344" y1="89390" x2="26344" y2="89390"/>
                          <a14:foregroundMark x1="27957" y1="94960" x2="27957" y2="94960"/>
                          <a14:foregroundMark x1="29301" y1="96817" x2="29301" y2="96817"/>
                          <a14:foregroundMark x1="34140" y1="97347" x2="34140" y2="97347"/>
                          <a14:foregroundMark x1="36828" y1="97082" x2="36828" y2="97082"/>
                          <a14:foregroundMark x1="42473" y1="97347" x2="42473" y2="97347"/>
                          <a14:foregroundMark x1="45430" y1="97082" x2="45430" y2="97082"/>
                          <a14:foregroundMark x1="49462" y1="97082" x2="49462" y2="97082"/>
                          <a14:foregroundMark x1="51882" y1="97082" x2="51882" y2="97082"/>
                          <a14:foregroundMark x1="55645" y1="97082" x2="55645" y2="97082"/>
                          <a14:foregroundMark x1="59946" y1="97082" x2="59946" y2="97082"/>
                          <a14:foregroundMark x1="62634" y1="96817" x2="62634" y2="96817"/>
                          <a14:foregroundMark x1="66129" y1="97082" x2="66129" y2="97082"/>
                          <a14:foregroundMark x1="71774" y1="97613" x2="71774" y2="97613"/>
                          <a14:foregroundMark x1="67742" y1="94430" x2="67742" y2="94430"/>
                          <a14:foregroundMark x1="67473" y1="95756" x2="67473" y2="95756"/>
                          <a14:foregroundMark x1="63978" y1="95491" x2="63978" y2="95491"/>
                          <a14:foregroundMark x1="57258" y1="82759" x2="57258" y2="82759"/>
                          <a14:foregroundMark x1="54570" y1="80106" x2="54570" y2="80106"/>
                          <a14:foregroundMark x1="52688" y1="79576" x2="52688" y2="79576"/>
                          <a14:foregroundMark x1="48118" y1="80106" x2="48118" y2="80106"/>
                          <a14:foregroundMark x1="48656" y1="81432" x2="48656" y2="81432"/>
                          <a14:foregroundMark x1="51075" y1="81167" x2="51075" y2="81167"/>
                          <a14:foregroundMark x1="54032" y1="81963" x2="54032" y2="81963"/>
                          <a14:foregroundMark x1="51075" y1="82228" x2="51075" y2="82228"/>
                          <a14:foregroundMark x1="49194" y1="82759" x2="49194" y2="82759"/>
                          <a14:foregroundMark x1="46237" y1="83820" x2="46237" y2="83820"/>
                          <a14:foregroundMark x1="44624" y1="84350" x2="45161" y2="84615"/>
                          <a14:foregroundMark x1="52957" y1="84085" x2="52957" y2="84085"/>
                          <a14:foregroundMark x1="48925" y1="85676" x2="48925" y2="85676"/>
                          <a14:foregroundMark x1="48387" y1="86472" x2="48387" y2="86472"/>
                          <a14:foregroundMark x1="59946" y1="77454" x2="59946" y2="77454"/>
                          <a14:foregroundMark x1="90054" y1="77719" x2="90054" y2="77719"/>
                          <a14:foregroundMark x1="4839" y1="19894" x2="4839" y2="19894"/>
                          <a14:foregroundMark x1="3495" y1="27056" x2="3495" y2="27056"/>
                          <a14:foregroundMark x1="3763" y1="30239" x2="3763" y2="30239"/>
                          <a14:foregroundMark x1="4301" y1="35279" x2="4301" y2="35279"/>
                          <a14:foregroundMark x1="7258" y1="3448" x2="7258" y2="3448"/>
                          <a14:foregroundMark x1="13978" y1="3714" x2="13978" y2="3714"/>
                          <a14:foregroundMark x1="19086" y1="3183" x2="19086" y2="3183"/>
                          <a14:foregroundMark x1="26344" y1="3448" x2="26344" y2="3448"/>
                          <a14:foregroundMark x1="31183" y1="3714" x2="31183" y2="3714"/>
                          <a14:foregroundMark x1="38441" y1="3183" x2="38441" y2="3183"/>
                          <a14:foregroundMark x1="53763" y1="89920" x2="53763" y2="89920"/>
                          <a14:foregroundMark x1="27151" y1="1857" x2="27151" y2="1857"/>
                          <a14:foregroundMark x1="32527" y1="1857" x2="32527" y2="1857"/>
                          <a14:foregroundMark x1="39247" y1="1326" x2="39247" y2="1326"/>
                          <a14:foregroundMark x1="50269" y1="2122" x2="50269" y2="2122"/>
                          <a14:foregroundMark x1="52957" y1="2918" x2="52957" y2="2918"/>
                          <a14:foregroundMark x1="55645" y1="1857" x2="55645" y2="1857"/>
                          <a14:foregroundMark x1="61022" y1="1857" x2="61022" y2="1857"/>
                          <a14:foregroundMark x1="66129" y1="2122" x2="66129" y2="2122"/>
                          <a14:foregroundMark x1="72312" y1="1857" x2="72312" y2="1857"/>
                          <a14:backgroundMark x1="5645" y1="796" x2="5645" y2="796"/>
                          <a14:backgroundMark x1="12366" y1="796" x2="12366" y2="796"/>
                          <a14:backgroundMark x1="40323" y1="265" x2="40323" y2="265"/>
                          <a14:backgroundMark x1="46774" y1="531" x2="46774" y2="531"/>
                          <a14:backgroundMark x1="57796" y1="531" x2="57796" y2="531"/>
                          <a14:backgroundMark x1="14516" y1="265" x2="14516" y2="265"/>
                          <a14:backgroundMark x1="19086" y1="796" x2="19086" y2="796"/>
                          <a14:backgroundMark x1="22312" y1="796" x2="22312" y2="796"/>
                          <a14:backgroundMark x1="24731" y1="796" x2="24731" y2="796"/>
                          <a14:backgroundMark x1="29301" y1="265" x2="29301" y2="265"/>
                          <a14:backgroundMark x1="32258" y1="265" x2="32258" y2="265"/>
                          <a14:backgroundMark x1="35215" y1="265" x2="35215" y2="265"/>
                          <a14:backgroundMark x1="51075" y1="796" x2="51075" y2="796"/>
                          <a14:backgroundMark x1="8871" y1="796" x2="8871" y2="796"/>
                          <a14:backgroundMark x1="54032" y1="796" x2="54032" y2="796"/>
                          <a14:backgroundMark x1="68280" y1="796" x2="68280" y2="796"/>
                          <a14:backgroundMark x1="37097" y1="796" x2="37097" y2="796"/>
                          <a14:backgroundMark x1="59677" y1="1061" x2="59677" y2="1061"/>
                          <a14:backgroundMark x1="62903" y1="796" x2="62903" y2="7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40920" y="1497406"/>
              <a:ext cx="1040241" cy="1054223"/>
            </a:xfrm>
            <a:prstGeom prst="rect">
              <a:avLst/>
            </a:prstGeom>
          </p:spPr>
        </p:pic>
        <p:grpSp>
          <p:nvGrpSpPr>
            <p:cNvPr id="4" name="Group 3"/>
            <p:cNvGrpSpPr/>
            <p:nvPr/>
          </p:nvGrpSpPr>
          <p:grpSpPr>
            <a:xfrm>
              <a:off x="191736" y="2922247"/>
              <a:ext cx="665002" cy="549529"/>
              <a:chOff x="582649" y="2103802"/>
              <a:chExt cx="665002" cy="549529"/>
            </a:xfrm>
          </p:grpSpPr>
          <p:pic>
            <p:nvPicPr>
              <p:cNvPr id="135" name="Picture 134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2649" y="210380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15464" y="230327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</p:grpSp>
        <p:grpSp>
          <p:nvGrpSpPr>
            <p:cNvPr id="5" name="Group 4"/>
            <p:cNvGrpSpPr/>
            <p:nvPr/>
          </p:nvGrpSpPr>
          <p:grpSpPr>
            <a:xfrm>
              <a:off x="195350" y="3698918"/>
              <a:ext cx="710163" cy="720691"/>
              <a:chOff x="1322728" y="4421055"/>
              <a:chExt cx="710163" cy="720691"/>
            </a:xfrm>
          </p:grpSpPr>
          <p:pic>
            <p:nvPicPr>
              <p:cNvPr id="134" name="Picture 133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24523" y="4726999"/>
                <a:ext cx="508368" cy="414747"/>
              </a:xfrm>
              <a:prstGeom prst="rect">
                <a:avLst/>
              </a:prstGeom>
            </p:spPr>
          </p:pic>
          <p:pic>
            <p:nvPicPr>
              <p:cNvPr id="33" name="Picture 32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22728" y="4421055"/>
                <a:ext cx="508368" cy="414747"/>
              </a:xfrm>
              <a:prstGeom prst="rect">
                <a:avLst/>
              </a:prstGeom>
            </p:spPr>
          </p:pic>
        </p:grpSp>
        <p:grpSp>
          <p:nvGrpSpPr>
            <p:cNvPr id="7" name="Group 6"/>
            <p:cNvGrpSpPr/>
            <p:nvPr/>
          </p:nvGrpSpPr>
          <p:grpSpPr>
            <a:xfrm>
              <a:off x="196786" y="1088302"/>
              <a:ext cx="718865" cy="652789"/>
              <a:chOff x="908663" y="5209922"/>
              <a:chExt cx="718865" cy="652789"/>
            </a:xfrm>
          </p:grpSpPr>
          <p:pic>
            <p:nvPicPr>
              <p:cNvPr id="102" name="Picture 101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08663" y="52099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5" name="Picture 34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61063" y="53623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6" name="Picture 35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213463" y="5514722"/>
                <a:ext cx="414065" cy="347989"/>
              </a:xfrm>
              <a:prstGeom prst="rect">
                <a:avLst/>
              </a:prstGeom>
            </p:spPr>
          </p:pic>
        </p:grpSp>
        <p:grpSp>
          <p:nvGrpSpPr>
            <p:cNvPr id="6" name="Group 5"/>
            <p:cNvGrpSpPr/>
            <p:nvPr/>
          </p:nvGrpSpPr>
          <p:grpSpPr>
            <a:xfrm>
              <a:off x="186049" y="1938355"/>
              <a:ext cx="819184" cy="696091"/>
              <a:chOff x="2145060" y="1343825"/>
              <a:chExt cx="819184" cy="696091"/>
            </a:xfrm>
          </p:grpSpPr>
          <p:pic>
            <p:nvPicPr>
              <p:cNvPr id="31" name="Picture 30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45060" y="1343825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32" name="Picture 31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57587" y="1664990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43" name="Picture 7" descr="http://maharashtrabusinesses.com/upload/productphoto/1261_i1.jp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BEBA8EAE-BF5A-486C-A8C5-ECC9F3942E4B}">
                  <a14:imgProps xmlns:a14="http://schemas.microsoft.com/office/drawing/2010/main">
                    <a14:imgLayer r:embed="rId22">
                      <a14:imgEffect>
                        <a14:backgroundRemoval t="5325" b="91716" l="8000" r="93778">
                          <a14:foregroundMark x1="93778" y1="17160" x2="93778" y2="17160"/>
                          <a14:foregroundMark x1="78222" y1="13018" x2="78222" y2="13018"/>
                          <a14:foregroundMark x1="64889" y1="12426" x2="64889" y2="12426"/>
                          <a14:foregroundMark x1="31556" y1="5917" x2="31556" y2="5917"/>
                          <a14:foregroundMark x1="49333" y1="10651" x2="49333" y2="10651"/>
                          <a14:foregroundMark x1="44000" y1="8284" x2="44000" y2="8284"/>
                          <a14:foregroundMark x1="43556" y1="21302" x2="43556" y2="21302"/>
                          <a14:foregroundMark x1="25333" y1="15976" x2="25333" y2="15976"/>
                          <a14:foregroundMark x1="18667" y1="15385" x2="18667" y2="15385"/>
                          <a14:foregroundMark x1="8000" y1="37870" x2="8000" y2="37870"/>
                          <a14:foregroundMark x1="11556" y1="17160" x2="11556" y2="17160"/>
                          <a14:foregroundMark x1="14667" y1="13018" x2="14667" y2="13018"/>
                          <a14:foregroundMark x1="18222" y1="13018" x2="18222" y2="13018"/>
                          <a14:foregroundMark x1="9778" y1="10651" x2="9778" y2="10651"/>
                          <a14:foregroundMark x1="10889" y1="13905" x2="10889" y2="13905"/>
                          <a14:foregroundMark x1="8667" y1="10355" x2="8667" y2="10355"/>
                          <a14:foregroundMark x1="81556" y1="91716" x2="81556" y2="9171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1929" y="1917405"/>
              <a:ext cx="844382" cy="634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" name="Elbow Connector 11"/>
            <p:cNvCxnSpPr>
              <a:stCxn id="32" idx="3"/>
              <a:endCxn id="115" idx="1"/>
            </p:cNvCxnSpPr>
            <p:nvPr/>
          </p:nvCxnSpPr>
          <p:spPr>
            <a:xfrm flipV="1">
              <a:off x="1005233" y="2259520"/>
              <a:ext cx="670152" cy="187463"/>
            </a:xfrm>
            <a:prstGeom prst="bentConnector3">
              <a:avLst>
                <a:gd name="adj1" fmla="val 44068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Elbow Connector 52"/>
            <p:cNvCxnSpPr>
              <a:stCxn id="35" idx="3"/>
              <a:endCxn id="115" idx="1"/>
            </p:cNvCxnSpPr>
            <p:nvPr/>
          </p:nvCxnSpPr>
          <p:spPr>
            <a:xfrm>
              <a:off x="763251" y="1414697"/>
              <a:ext cx="912134" cy="844823"/>
            </a:xfrm>
            <a:prstGeom prst="bentConnector3">
              <a:avLst>
                <a:gd name="adj1" fmla="val 58717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Elbow Connector 57"/>
            <p:cNvCxnSpPr>
              <a:stCxn id="29" idx="3"/>
              <a:endCxn id="115" idx="1"/>
            </p:cNvCxnSpPr>
            <p:nvPr/>
          </p:nvCxnSpPr>
          <p:spPr>
            <a:xfrm flipV="1">
              <a:off x="856738" y="2259520"/>
              <a:ext cx="818647" cy="1037227"/>
            </a:xfrm>
            <a:prstGeom prst="bentConnector3">
              <a:avLst>
                <a:gd name="adj1" fmla="val 54856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Elbow Connector 60"/>
            <p:cNvCxnSpPr>
              <a:stCxn id="134" idx="3"/>
              <a:endCxn id="115" idx="1"/>
            </p:cNvCxnSpPr>
            <p:nvPr/>
          </p:nvCxnSpPr>
          <p:spPr>
            <a:xfrm flipV="1">
              <a:off x="905513" y="2259520"/>
              <a:ext cx="769872" cy="1952716"/>
            </a:xfrm>
            <a:prstGeom prst="bentConnector3">
              <a:avLst>
                <a:gd name="adj1" fmla="val 51032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82821" y="3418025"/>
              <a:ext cx="7344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pu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62840" y="2608485"/>
              <a:ext cx="6663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valve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82821" y="1639156"/>
              <a:ext cx="594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flow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82821" y="838200"/>
              <a:ext cx="6806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te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120" name="Straight Connector 119"/>
            <p:cNvCxnSpPr>
              <a:stCxn id="43" idx="2"/>
              <a:endCxn id="117" idx="2"/>
            </p:cNvCxnSpPr>
            <p:nvPr/>
          </p:nvCxnSpPr>
          <p:spPr>
            <a:xfrm rot="16200000" flipH="1">
              <a:off x="3331015" y="2794735"/>
              <a:ext cx="1563170" cy="1076960"/>
            </a:xfrm>
            <a:prstGeom prst="bentConnector3">
              <a:avLst>
                <a:gd name="adj1" fmla="val 12813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117" idx="2"/>
              <a:endCxn id="115" idx="2"/>
            </p:cNvCxnSpPr>
            <p:nvPr/>
          </p:nvCxnSpPr>
          <p:spPr>
            <a:xfrm rot="5400000" flipH="1">
              <a:off x="2564217" y="2027937"/>
              <a:ext cx="1563170" cy="2610556"/>
            </a:xfrm>
            <a:prstGeom prst="bentConnector3">
              <a:avLst>
                <a:gd name="adj1" fmla="val -2812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119" idx="2"/>
            </p:cNvCxnSpPr>
            <p:nvPr/>
          </p:nvCxnSpPr>
          <p:spPr>
            <a:xfrm rot="5400000">
              <a:off x="6537298" y="3497193"/>
              <a:ext cx="316183" cy="1105679"/>
            </a:xfrm>
            <a:prstGeom prst="bentConnector3">
              <a:avLst>
                <a:gd name="adj1" fmla="val 21043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  <a:endCxn id="144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1" name="Picture 33" descr="caldaia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125" y="1940036"/>
              <a:ext cx="422275" cy="588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64" name="Straight Connector 119"/>
            <p:cNvCxnSpPr>
              <a:stCxn id="161" idx="2"/>
              <a:endCxn id="117" idx="2"/>
            </p:cNvCxnSpPr>
            <p:nvPr/>
          </p:nvCxnSpPr>
          <p:spPr>
            <a:xfrm rot="16200000" flipH="1">
              <a:off x="2907270" y="2370990"/>
              <a:ext cx="1585802" cy="1901817"/>
            </a:xfrm>
            <a:prstGeom prst="bentConnector3">
              <a:avLst>
                <a:gd name="adj1" fmla="val 12770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8" name="TextBox 167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1608728" y="4113665"/>
            <a:ext cx="7222648" cy="726109"/>
            <a:chOff x="1608728" y="4113665"/>
            <a:chExt cx="7222648" cy="726109"/>
          </a:xfrm>
        </p:grpSpPr>
        <p:sp>
          <p:nvSpPr>
            <p:cNvPr id="59" name="Rounded Rectangle 58"/>
            <p:cNvSpPr/>
            <p:nvPr/>
          </p:nvSpPr>
          <p:spPr bwMode="auto">
            <a:xfrm>
              <a:off x="1608728" y="4319278"/>
              <a:ext cx="3191872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6019800" y="4334331"/>
              <a:ext cx="2811576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62" name="Straight Connector 119"/>
            <p:cNvCxnSpPr/>
            <p:nvPr/>
          </p:nvCxnSpPr>
          <p:spPr>
            <a:xfrm rot="16200000" flipV="1">
              <a:off x="4752631" y="4329953"/>
              <a:ext cx="458336" cy="25760"/>
            </a:xfrm>
            <a:prstGeom prst="bentConnector3">
              <a:avLst>
                <a:gd name="adj1" fmla="val 2640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119"/>
            <p:cNvCxnSpPr/>
            <p:nvPr/>
          </p:nvCxnSpPr>
          <p:spPr>
            <a:xfrm rot="16200000" flipV="1">
              <a:off x="5667883" y="4345004"/>
              <a:ext cx="458336" cy="25760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Rounded Rectangle 63"/>
            <p:cNvSpPr/>
            <p:nvPr/>
          </p:nvSpPr>
          <p:spPr bwMode="auto">
            <a:xfrm>
              <a:off x="4863054" y="4334331"/>
              <a:ext cx="1110019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3184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545054"/>
                </a:solidFill>
              </a:rPr>
              <a:t>Next </a:t>
            </a:r>
            <a:r>
              <a:rPr lang="en-US" dirty="0">
                <a:solidFill>
                  <a:srgbClr val="C4161C"/>
                </a:solidFill>
              </a:rPr>
              <a:t>steps in oneM2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341437"/>
            <a:ext cx="8229600" cy="50593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 smtClean="0"/>
              <a:t>…Continued from the previous page…</a:t>
            </a:r>
            <a:r>
              <a:rPr lang="en-US" sz="1600" dirty="0" smtClean="0"/>
              <a:t>  </a:t>
            </a:r>
          </a:p>
          <a:p>
            <a:pPr marL="0" indent="0">
              <a:buNone/>
            </a:pPr>
            <a:endParaRPr lang="en-US" sz="1600" dirty="0" smtClean="0"/>
          </a:p>
          <a:p>
            <a:r>
              <a:rPr lang="en-US" sz="1800" dirty="0" smtClean="0"/>
              <a:t>Security enhancements</a:t>
            </a:r>
          </a:p>
          <a:p>
            <a:pPr lvl="1"/>
            <a:r>
              <a:rPr lang="en-US" sz="1600" dirty="0" smtClean="0"/>
              <a:t>Securing communication traversing multiple oneM2M hops</a:t>
            </a:r>
          </a:p>
          <a:p>
            <a:pPr lvl="1"/>
            <a:r>
              <a:rPr lang="en-US" sz="1600" dirty="0" smtClean="0"/>
              <a:t>Authorization enhancements: Distributed authorization functions, dynamic authorization with tokens</a:t>
            </a:r>
          </a:p>
          <a:p>
            <a:pPr lvl="1"/>
            <a:r>
              <a:rPr lang="en-US" sz="1600" dirty="0" smtClean="0"/>
              <a:t>Enhancements to remote configuration of security parameters</a:t>
            </a:r>
          </a:p>
          <a:p>
            <a:pPr lvl="1"/>
            <a:r>
              <a:rPr lang="en-US" sz="1600" dirty="0" smtClean="0"/>
              <a:t>Secure Environment Abstraction: Access functions in secure environments using a common API.</a:t>
            </a:r>
          </a:p>
          <a:p>
            <a:r>
              <a:rPr lang="en-US" sz="1800" dirty="0" smtClean="0"/>
              <a:t>Interoperability and Conformance Testing</a:t>
            </a:r>
          </a:p>
          <a:p>
            <a:pPr lvl="1"/>
            <a:r>
              <a:rPr lang="en-US" sz="1600" dirty="0" smtClean="0"/>
              <a:t>Development of interoperability and conformance testing methodologies and test specifications</a:t>
            </a:r>
          </a:p>
          <a:p>
            <a:pPr marL="0" indent="0" algn="ctr">
              <a:buNone/>
            </a:pPr>
            <a:endParaRPr lang="en-US" sz="2000" dirty="0" smtClean="0"/>
          </a:p>
          <a:p>
            <a:pPr marL="0" indent="0" algn="ctr">
              <a:buNone/>
            </a:pPr>
            <a:r>
              <a:rPr lang="en-US" sz="2000" dirty="0" smtClean="0"/>
              <a:t>A public mailing-list for technical Q&amp;A is being setup in July 2015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 smtClean="0">
                <a:hlinkClick r:id="rId2"/>
              </a:rPr>
              <a:t>oneM2M_TechQuestions@list.onem2m.org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dirty="0" smtClean="0"/>
              <a:t>Possibly also an online forum so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82000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545054"/>
                </a:solidFill>
              </a:rPr>
              <a:t>Where </a:t>
            </a:r>
            <a:r>
              <a:rPr lang="en-US" dirty="0">
                <a:solidFill>
                  <a:srgbClr val="C4161C"/>
                </a:solidFill>
              </a:rPr>
              <a:t>to find info</a:t>
            </a:r>
            <a:r>
              <a:rPr lang="en-US" dirty="0" smtClean="0">
                <a:solidFill>
                  <a:srgbClr val="545054"/>
                </a:solidFill>
              </a:rPr>
              <a:t>?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10600" cy="4800600"/>
          </a:xfrm>
        </p:spPr>
        <p:txBody>
          <a:bodyPr>
            <a:normAutofit fontScale="70000" lnSpcReduction="2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chemeClr val="tx2"/>
                </a:solidFill>
              </a:rPr>
              <a:t>Main Web Site</a:t>
            </a:r>
            <a:br>
              <a:rPr lang="en-US" b="1" dirty="0" smtClean="0">
                <a:solidFill>
                  <a:schemeClr val="tx2"/>
                </a:solidFill>
              </a:rPr>
            </a:br>
            <a:r>
              <a:rPr lang="en-US" b="1" dirty="0" smtClean="0">
                <a:solidFill>
                  <a:schemeClr val="tx2"/>
                </a:solidFill>
              </a:rPr>
              <a:t>	</a:t>
            </a:r>
            <a:r>
              <a:rPr lang="en-US" dirty="0" smtClean="0">
                <a:solidFill>
                  <a:schemeClr val="tx2"/>
                </a:solidFill>
                <a:hlinkClick r:id="rId2"/>
              </a:rPr>
              <a:t>http://www.oneM2M.org</a:t>
            </a:r>
            <a:r>
              <a:rPr lang="en-US" dirty="0" smtClean="0">
                <a:solidFill>
                  <a:schemeClr val="tx2"/>
                </a:solidFill>
              </a:rPr>
              <a:t>	</a:t>
            </a:r>
            <a:endParaRPr lang="en-US" b="1" dirty="0" smtClean="0">
              <a:solidFill>
                <a:schemeClr val="tx2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chemeClr val="tx2"/>
                </a:solidFill>
              </a:rPr>
              <a:t>YouTube </a:t>
            </a:r>
            <a:r>
              <a:rPr lang="en-US" b="1" dirty="0">
                <a:solidFill>
                  <a:schemeClr val="tx2"/>
                </a:solidFill>
              </a:rPr>
              <a:t>C</a:t>
            </a:r>
            <a:r>
              <a:rPr lang="en-US" b="1" dirty="0" smtClean="0">
                <a:solidFill>
                  <a:schemeClr val="tx2"/>
                </a:solidFill>
              </a:rPr>
              <a:t>hannel</a:t>
            </a:r>
            <a:endParaRPr lang="en-US" b="1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chemeClr val="tx2"/>
                </a:solidFill>
              </a:rPr>
              <a:t>	</a:t>
            </a:r>
            <a:r>
              <a:rPr lang="en-GB" u="sng" dirty="0" smtClean="0">
                <a:hlinkClick r:id="rId3"/>
              </a:rPr>
              <a:t>http://www.youtube.com/c/onem2morg</a:t>
            </a:r>
            <a:r>
              <a:rPr lang="en-GB" dirty="0"/>
              <a:t> </a:t>
            </a:r>
            <a:endParaRPr lang="en-GB" dirty="0" smtClean="0"/>
          </a:p>
          <a:p>
            <a:r>
              <a:rPr lang="en-US" b="1" dirty="0" smtClean="0">
                <a:solidFill>
                  <a:schemeClr val="tx2"/>
                </a:solidFill>
              </a:rPr>
              <a:t>Webinars</a:t>
            </a:r>
            <a:r>
              <a:rPr lang="en-US" dirty="0" smtClean="0">
                <a:solidFill>
                  <a:schemeClr val="tx2"/>
                </a:solidFill>
              </a:rPr>
              <a:t/>
            </a:r>
            <a:br>
              <a:rPr lang="en-US" dirty="0" smtClean="0">
                <a:solidFill>
                  <a:schemeClr val="tx2"/>
                </a:solidFill>
              </a:rPr>
            </a:br>
            <a:r>
              <a:rPr lang="en-US" dirty="0" smtClean="0">
                <a:solidFill>
                  <a:schemeClr val="tx2"/>
                </a:solidFill>
              </a:rPr>
              <a:t>	</a:t>
            </a:r>
            <a:r>
              <a:rPr lang="en-US" dirty="0" smtClean="0">
                <a:hlinkClick r:id="rId4"/>
              </a:rPr>
              <a:t>http://</a:t>
            </a:r>
            <a:r>
              <a:rPr lang="en-GB" dirty="0" smtClean="0">
                <a:hlinkClick r:id="rId4"/>
              </a:rPr>
              <a:t>www.onem2m.org/technical/webinars</a:t>
            </a:r>
            <a:r>
              <a:rPr lang="en-GB" dirty="0" smtClean="0"/>
              <a:t> </a:t>
            </a:r>
          </a:p>
          <a:p>
            <a:r>
              <a:rPr lang="en-US" b="1" dirty="0" smtClean="0">
                <a:solidFill>
                  <a:schemeClr val="tx2"/>
                </a:solidFill>
              </a:rPr>
              <a:t>Published Specifications</a:t>
            </a:r>
          </a:p>
          <a:p>
            <a:pPr marL="0" indent="0">
              <a:buNone/>
            </a:pPr>
            <a:r>
              <a:rPr lang="en-US" dirty="0">
                <a:solidFill>
                  <a:schemeClr val="tx2"/>
                </a:solidFill>
              </a:rPr>
              <a:t>	</a:t>
            </a:r>
            <a:r>
              <a:rPr lang="en-US" dirty="0">
                <a:solidFill>
                  <a:schemeClr val="tx2"/>
                </a:solidFill>
                <a:hlinkClick r:id="rId5"/>
              </a:rPr>
              <a:t>http://</a:t>
            </a:r>
            <a:r>
              <a:rPr lang="en-US" dirty="0" smtClean="0">
                <a:solidFill>
                  <a:schemeClr val="tx2"/>
                </a:solidFill>
                <a:hlinkClick r:id="rId5"/>
              </a:rPr>
              <a:t>www.onem2m.org/technical/published-documents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endParaRPr lang="en-US" dirty="0">
              <a:solidFill>
                <a:schemeClr val="tx2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chemeClr val="tx2"/>
                </a:solidFill>
              </a:rPr>
              <a:t>Events</a:t>
            </a:r>
            <a:endParaRPr lang="en-US" b="1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chemeClr val="tx2"/>
                </a:solidFill>
              </a:rPr>
              <a:t>	</a:t>
            </a:r>
            <a:r>
              <a:rPr lang="en-US" dirty="0">
                <a:solidFill>
                  <a:schemeClr val="tx2"/>
                </a:solidFill>
                <a:hlinkClick r:id="rId6"/>
              </a:rPr>
              <a:t>http://</a:t>
            </a:r>
            <a:r>
              <a:rPr lang="en-US" dirty="0" smtClean="0">
                <a:solidFill>
                  <a:schemeClr val="tx2"/>
                </a:solidFill>
                <a:hlinkClick r:id="rId6"/>
              </a:rPr>
              <a:t>www.onem2m.org/news-events/events</a:t>
            </a:r>
            <a:endParaRPr lang="en-US" b="1" dirty="0" smtClean="0">
              <a:solidFill>
                <a:schemeClr val="tx2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chemeClr val="tx2"/>
                </a:solidFill>
              </a:rPr>
              <a:t>Documents developed in oneM2M: TRs, candidate TSs, ratified TSs</a:t>
            </a:r>
          </a:p>
          <a:p>
            <a:pPr marL="914400" lvl="2" indent="0">
              <a:buNone/>
            </a:pPr>
            <a:r>
              <a:rPr lang="en-US" sz="3100" dirty="0">
                <a:solidFill>
                  <a:schemeClr val="tx2"/>
                </a:solidFill>
                <a:hlinkClick r:id="rId7"/>
              </a:rPr>
              <a:t>http://ftp.onem2m.org/Work Programme</a:t>
            </a:r>
            <a:r>
              <a:rPr lang="en-US" sz="3100" dirty="0" smtClean="0">
                <a:solidFill>
                  <a:schemeClr val="tx2"/>
                </a:solidFill>
                <a:hlinkClick r:id="rId7"/>
              </a:rPr>
              <a:t>/</a:t>
            </a:r>
            <a:r>
              <a:rPr lang="en-US" sz="3100" dirty="0" smtClean="0">
                <a:solidFill>
                  <a:schemeClr val="tx2"/>
                </a:solidFill>
              </a:rPr>
              <a:t> </a:t>
            </a:r>
          </a:p>
          <a:p>
            <a:r>
              <a:rPr lang="en-US" b="1" dirty="0" smtClean="0">
                <a:solidFill>
                  <a:schemeClr val="tx2"/>
                </a:solidFill>
              </a:rPr>
              <a:t>Meeting documents &amp; contributions</a:t>
            </a:r>
          </a:p>
          <a:p>
            <a:pPr marL="914400" lvl="2" indent="0">
              <a:buNone/>
            </a:pPr>
            <a:r>
              <a:rPr lang="en-US" sz="3100" dirty="0">
                <a:solidFill>
                  <a:schemeClr val="tx2"/>
                </a:solidFill>
                <a:hlinkClick r:id="rId8"/>
              </a:rPr>
              <a:t>http://</a:t>
            </a:r>
            <a:r>
              <a:rPr lang="en-US" sz="3100" dirty="0" smtClean="0">
                <a:solidFill>
                  <a:schemeClr val="tx2"/>
                </a:solidFill>
                <a:hlinkClick r:id="rId8"/>
              </a:rPr>
              <a:t>ftp.onem2m.org/Meetings</a:t>
            </a:r>
            <a:endParaRPr lang="en-US" sz="3100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412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0" y="1066800"/>
            <a:ext cx="9144000" cy="1143000"/>
          </a:xfrm>
        </p:spPr>
        <p:txBody>
          <a:bodyPr/>
          <a:lstStyle/>
          <a:p>
            <a:r>
              <a:rPr lang="en-US" altLang="en-US" sz="8000" dirty="0" smtClean="0">
                <a:solidFill>
                  <a:schemeClr val="tx2"/>
                </a:solidFill>
              </a:rPr>
              <a:t>Thank You!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0" y="5038725"/>
            <a:ext cx="9144000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5000"/>
              </a:lnSpc>
              <a:defRPr/>
            </a:pPr>
            <a:r>
              <a:rPr lang="en-US" sz="88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Q&amp;A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9913" y="1905000"/>
            <a:ext cx="5024175" cy="3429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1</a:t>
            </a:r>
          </a:p>
        </p:txBody>
      </p:sp>
      <p:grpSp>
        <p:nvGrpSpPr>
          <p:cNvPr id="183" name="Group 182"/>
          <p:cNvGrpSpPr/>
          <p:nvPr/>
        </p:nvGrpSpPr>
        <p:grpSpPr>
          <a:xfrm>
            <a:off x="162840" y="838200"/>
            <a:ext cx="8818321" cy="3581409"/>
            <a:chOff x="162840" y="838200"/>
            <a:chExt cx="8818321" cy="3581409"/>
          </a:xfrm>
        </p:grpSpPr>
        <p:pic>
          <p:nvPicPr>
            <p:cNvPr id="115" name="Picture 11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319" b="83511" l="18254" r="73016">
                          <a14:foregroundMark x1="53175" y1="78191" x2="56614" y2="78191"/>
                          <a14:foregroundMark x1="36243" y1="15426" x2="36243" y2="15426"/>
                          <a14:foregroundMark x1="30952" y1="15957" x2="30952" y2="15957"/>
                          <a14:foregroundMark x1="37302" y1="7447" x2="37302" y2="7447"/>
                          <a14:foregroundMark x1="37037" y1="5851" x2="37037" y2="5851"/>
                          <a14:foregroundMark x1="60053" y1="83511" x2="60053" y2="8351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644" r="21028" b="6681"/>
            <a:stretch/>
          </p:blipFill>
          <p:spPr>
            <a:xfrm>
              <a:off x="1675385" y="1967409"/>
              <a:ext cx="730277" cy="584221"/>
            </a:xfrm>
            <a:prstGeom prst="rect">
              <a:avLst/>
            </a:prstGeom>
            <a:noFill/>
          </p:spPr>
        </p:pic>
        <p:pic>
          <p:nvPicPr>
            <p:cNvPr id="117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100000" l="9804" r="8980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891959" y="2596559"/>
              <a:ext cx="1518241" cy="1518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0" b="98438" l="9375" r="89844">
                          <a14:foregroundMark x1="25781" y1="9375" x2="25781" y2="9375"/>
                          <a14:foregroundMark x1="35938" y1="11719" x2="35938" y2="11719"/>
                          <a14:foregroundMark x1="39844" y1="17969" x2="39844" y2="17969"/>
                          <a14:foregroundMark x1="60156" y1="18750" x2="60156" y2="18750"/>
                          <a14:foregroundMark x1="68750" y1="17188" x2="68750" y2="17188"/>
                          <a14:foregroundMark x1="72656" y1="7031" x2="72656" y2="7031"/>
                          <a14:backgroundMark x1="60156" y1="69531" x2="60156" y2="69531"/>
                          <a14:backgroundMark x1="65625" y1="83594" x2="65625" y2="83594"/>
                          <a14:backgroundMark x1="53125" y1="86719" x2="53125" y2="86719"/>
                          <a14:backgroundMark x1="46875" y1="86719" x2="46875" y2="86719"/>
                          <a14:backgroundMark x1="43750" y1="78906" x2="43750" y2="78906"/>
                          <a14:backgroundMark x1="33594" y1="84375" x2="33594" y2="84375"/>
                          <a14:backgroundMark x1="45313" y1="64844" x2="45313" y2="64844"/>
                          <a14:backgroundMark x1="47656" y1="51563" x2="47656" y2="51563"/>
                          <a14:backgroundMark x1="47656" y1="50000" x2="47656" y2="50000"/>
                          <a14:backgroundMark x1="52344" y1="52344" x2="52344" y2="52344"/>
                          <a14:backgroundMark x1="47656" y1="48438" x2="47656" y2="48438"/>
                          <a14:backgroundMark x1="47656" y1="70313" x2="47656" y2="70313"/>
                          <a14:backgroundMark x1="53125" y1="70313" x2="53125" y2="70313"/>
                          <a14:backgroundMark x1="40625" y1="69531" x2="40625" y2="6953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332"/>
            <a:stretch/>
          </p:blipFill>
          <p:spPr bwMode="auto">
            <a:xfrm>
              <a:off x="5655698" y="3276600"/>
              <a:ext cx="973702" cy="93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10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99933" y="284601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4" name="Picture 143"/>
            <p:cNvPicPr>
              <a:picLocks noChangeAspect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0" b="98939" l="806" r="97581">
                          <a14:foregroundMark x1="19355" y1="18037" x2="19355" y2="18037"/>
                          <a14:foregroundMark x1="4839" y1="14589" x2="4839" y2="14589"/>
                          <a14:foregroundMark x1="5914" y1="4775" x2="5914" y2="4775"/>
                          <a14:foregroundMark x1="11022" y1="3448" x2="11022" y2="3448"/>
                          <a14:foregroundMark x1="3495" y1="2387" x2="3495" y2="2387"/>
                          <a14:foregroundMark x1="4301" y1="7427" x2="4301" y2="7427"/>
                          <a14:foregroundMark x1="5108" y1="11406" x2="5108" y2="11406"/>
                          <a14:foregroundMark x1="3495" y1="17772" x2="3495" y2="17772"/>
                          <a14:foregroundMark x1="51075" y1="4509" x2="51075" y2="4509"/>
                          <a14:foregroundMark x1="52419" y1="4509" x2="52419" y2="4509"/>
                          <a14:foregroundMark x1="60215" y1="3448" x2="60215" y2="3448"/>
                          <a14:foregroundMark x1="95699" y1="2918" x2="95699" y2="2918"/>
                          <a14:foregroundMark x1="91398" y1="6897" x2="91667" y2="6897"/>
                          <a14:foregroundMark x1="93817" y1="6366" x2="93817" y2="6366"/>
                          <a14:foregroundMark x1="93280" y1="3714" x2="93280" y2="3714"/>
                          <a14:foregroundMark x1="83602" y1="4509" x2="83602" y2="4509"/>
                          <a14:foregroundMark x1="95430" y1="14058" x2="95430" y2="14058"/>
                          <a14:foregroundMark x1="95161" y1="22812" x2="95161" y2="22812"/>
                          <a14:foregroundMark x1="95161" y1="29443" x2="95161" y2="29443"/>
                          <a14:foregroundMark x1="94624" y1="69761" x2="94624" y2="69761"/>
                          <a14:foregroundMark x1="94624" y1="75332" x2="94624" y2="75332"/>
                          <a14:foregroundMark x1="94624" y1="77719" x2="94624" y2="77719"/>
                          <a14:foregroundMark x1="77419" y1="75066" x2="77419" y2="75066"/>
                          <a14:foregroundMark x1="79570" y1="77984" x2="79570" y2="77984"/>
                          <a14:foregroundMark x1="65591" y1="75066" x2="65591" y2="75066"/>
                          <a14:foregroundMark x1="67742" y1="77984" x2="67742" y2="77984"/>
                          <a14:foregroundMark x1="76344" y1="78780" x2="76344" y2="78780"/>
                          <a14:foregroundMark x1="56989" y1="75332" x2="56989" y2="75332"/>
                          <a14:foregroundMark x1="52151" y1="76658" x2="52151" y2="76658"/>
                          <a14:foregroundMark x1="38978" y1="77454" x2="38978" y2="77454"/>
                          <a14:foregroundMark x1="27151" y1="76658" x2="27151" y2="76658"/>
                          <a14:foregroundMark x1="21774" y1="76393" x2="21774" y2="76393"/>
                          <a14:foregroundMark x1="9140" y1="75597" x2="9140" y2="75597"/>
                          <a14:foregroundMark x1="5914" y1="76393" x2="5914" y2="76393"/>
                          <a14:foregroundMark x1="8333" y1="77984" x2="8333" y2="77984"/>
                          <a14:foregroundMark x1="4032" y1="77454" x2="4032" y2="77454"/>
                          <a14:foregroundMark x1="3226" y1="70822" x2="3226" y2="70822"/>
                          <a14:foregroundMark x1="3495" y1="53050" x2="3495" y2="53050"/>
                          <a14:foregroundMark x1="3226" y1="42706" x2="3226" y2="42706"/>
                          <a14:foregroundMark x1="45430" y1="83554" x2="45430" y2="83554"/>
                          <a14:foregroundMark x1="43011" y1="80371" x2="43011" y2="80371"/>
                          <a14:foregroundMark x1="40860" y1="80902" x2="40860" y2="80902"/>
                          <a14:foregroundMark x1="40860" y1="83289" x2="40860" y2="83289"/>
                          <a14:foregroundMark x1="40860" y1="87003" x2="40860" y2="87003"/>
                          <a14:foregroundMark x1="57527" y1="88329" x2="57527" y2="88329"/>
                          <a14:foregroundMark x1="57796" y1="84350" x2="57796" y2="84350"/>
                          <a14:foregroundMark x1="57258" y1="81167" x2="57258" y2="81167"/>
                          <a14:foregroundMark x1="57258" y1="79841" x2="57258" y2="79841"/>
                          <a14:foregroundMark x1="50806" y1="80106" x2="50806" y2="80106"/>
                          <a14:foregroundMark x1="46505" y1="80106" x2="46505" y2="80106"/>
                          <a14:foregroundMark x1="40323" y1="93369" x2="40323" y2="93369"/>
                          <a14:foregroundMark x1="24194" y1="96021" x2="24194" y2="96021"/>
                          <a14:foregroundMark x1="27151" y1="96552" x2="27151" y2="96552"/>
                          <a14:foregroundMark x1="32527" y1="96286" x2="32527" y2="96286"/>
                          <a14:foregroundMark x1="42204" y1="96286" x2="42204" y2="96286"/>
                          <a14:foregroundMark x1="47849" y1="96021" x2="47849" y2="96021"/>
                          <a14:foregroundMark x1="53495" y1="96021" x2="53495" y2="96021"/>
                          <a14:foregroundMark x1="58065" y1="96552" x2="58065" y2="96552"/>
                          <a14:foregroundMark x1="69355" y1="96817" x2="69355" y2="96817"/>
                          <a14:foregroundMark x1="72043" y1="95756" x2="72043" y2="95756"/>
                          <a14:foregroundMark x1="73925" y1="94960" x2="73925" y2="94960"/>
                          <a14:foregroundMark x1="73925" y1="92308" x2="73925" y2="92308"/>
                          <a14:foregroundMark x1="73118" y1="90451" x2="73118" y2="90451"/>
                          <a14:foregroundMark x1="70968" y1="89390" x2="70968" y2="89390"/>
                          <a14:foregroundMark x1="66129" y1="89390" x2="66129" y2="89390"/>
                          <a14:foregroundMark x1="60215" y1="88859" x2="60215" y2="88859"/>
                          <a14:foregroundMark x1="57258" y1="85676" x2="57258" y2="85676"/>
                          <a14:foregroundMark x1="40591" y1="79841" x2="40591" y2="79841"/>
                          <a14:foregroundMark x1="41935" y1="84085" x2="41935" y2="84085"/>
                          <a14:foregroundMark x1="40860" y1="85146" x2="40860" y2="85146"/>
                          <a14:foregroundMark x1="40323" y1="89390" x2="40323" y2="89390"/>
                          <a14:foregroundMark x1="38978" y1="89390" x2="38978" y2="89390"/>
                          <a14:foregroundMark x1="35484" y1="89125" x2="35484" y2="89125"/>
                          <a14:foregroundMark x1="34409" y1="89125" x2="34409" y2="89125"/>
                          <a14:foregroundMark x1="31989" y1="89125" x2="31989" y2="89125"/>
                          <a14:foregroundMark x1="30645" y1="89125" x2="30645" y2="89125"/>
                          <a14:foregroundMark x1="27957" y1="89125" x2="27957" y2="89125"/>
                          <a14:foregroundMark x1="26344" y1="89390" x2="26344" y2="89390"/>
                          <a14:foregroundMark x1="27957" y1="94960" x2="27957" y2="94960"/>
                          <a14:foregroundMark x1="29301" y1="96817" x2="29301" y2="96817"/>
                          <a14:foregroundMark x1="34140" y1="97347" x2="34140" y2="97347"/>
                          <a14:foregroundMark x1="36828" y1="97082" x2="36828" y2="97082"/>
                          <a14:foregroundMark x1="42473" y1="97347" x2="42473" y2="97347"/>
                          <a14:foregroundMark x1="45430" y1="97082" x2="45430" y2="97082"/>
                          <a14:foregroundMark x1="49462" y1="97082" x2="49462" y2="97082"/>
                          <a14:foregroundMark x1="51882" y1="97082" x2="51882" y2="97082"/>
                          <a14:foregroundMark x1="55645" y1="97082" x2="55645" y2="97082"/>
                          <a14:foregroundMark x1="59946" y1="97082" x2="59946" y2="97082"/>
                          <a14:foregroundMark x1="62634" y1="96817" x2="62634" y2="96817"/>
                          <a14:foregroundMark x1="66129" y1="97082" x2="66129" y2="97082"/>
                          <a14:foregroundMark x1="71774" y1="97613" x2="71774" y2="97613"/>
                          <a14:foregroundMark x1="67742" y1="94430" x2="67742" y2="94430"/>
                          <a14:foregroundMark x1="67473" y1="95756" x2="67473" y2="95756"/>
                          <a14:foregroundMark x1="63978" y1="95491" x2="63978" y2="95491"/>
                          <a14:foregroundMark x1="57258" y1="82759" x2="57258" y2="82759"/>
                          <a14:foregroundMark x1="54570" y1="80106" x2="54570" y2="80106"/>
                          <a14:foregroundMark x1="52688" y1="79576" x2="52688" y2="79576"/>
                          <a14:foregroundMark x1="48118" y1="80106" x2="48118" y2="80106"/>
                          <a14:foregroundMark x1="48656" y1="81432" x2="48656" y2="81432"/>
                          <a14:foregroundMark x1="51075" y1="81167" x2="51075" y2="81167"/>
                          <a14:foregroundMark x1="54032" y1="81963" x2="54032" y2="81963"/>
                          <a14:foregroundMark x1="51075" y1="82228" x2="51075" y2="82228"/>
                          <a14:foregroundMark x1="49194" y1="82759" x2="49194" y2="82759"/>
                          <a14:foregroundMark x1="46237" y1="83820" x2="46237" y2="83820"/>
                          <a14:foregroundMark x1="44624" y1="84350" x2="45161" y2="84615"/>
                          <a14:foregroundMark x1="52957" y1="84085" x2="52957" y2="84085"/>
                          <a14:foregroundMark x1="48925" y1="85676" x2="48925" y2="85676"/>
                          <a14:foregroundMark x1="48387" y1="86472" x2="48387" y2="86472"/>
                          <a14:foregroundMark x1="59946" y1="77454" x2="59946" y2="77454"/>
                          <a14:foregroundMark x1="90054" y1="77719" x2="90054" y2="77719"/>
                          <a14:foregroundMark x1="4839" y1="19894" x2="4839" y2="19894"/>
                          <a14:foregroundMark x1="3495" y1="27056" x2="3495" y2="27056"/>
                          <a14:foregroundMark x1="3763" y1="30239" x2="3763" y2="30239"/>
                          <a14:foregroundMark x1="4301" y1="35279" x2="4301" y2="35279"/>
                          <a14:foregroundMark x1="7258" y1="3448" x2="7258" y2="3448"/>
                          <a14:foregroundMark x1="13978" y1="3714" x2="13978" y2="3714"/>
                          <a14:foregroundMark x1="19086" y1="3183" x2="19086" y2="3183"/>
                          <a14:foregroundMark x1="26344" y1="3448" x2="26344" y2="3448"/>
                          <a14:foregroundMark x1="31183" y1="3714" x2="31183" y2="3714"/>
                          <a14:foregroundMark x1="38441" y1="3183" x2="38441" y2="3183"/>
                          <a14:foregroundMark x1="53763" y1="89920" x2="53763" y2="89920"/>
                          <a14:foregroundMark x1="27151" y1="1857" x2="27151" y2="1857"/>
                          <a14:foregroundMark x1="32527" y1="1857" x2="32527" y2="1857"/>
                          <a14:foregroundMark x1="39247" y1="1326" x2="39247" y2="1326"/>
                          <a14:foregroundMark x1="50269" y1="2122" x2="50269" y2="2122"/>
                          <a14:foregroundMark x1="52957" y1="2918" x2="52957" y2="2918"/>
                          <a14:foregroundMark x1="55645" y1="1857" x2="55645" y2="1857"/>
                          <a14:foregroundMark x1="61022" y1="1857" x2="61022" y2="1857"/>
                          <a14:foregroundMark x1="66129" y1="2122" x2="66129" y2="2122"/>
                          <a14:foregroundMark x1="72312" y1="1857" x2="72312" y2="1857"/>
                          <a14:backgroundMark x1="5645" y1="796" x2="5645" y2="796"/>
                          <a14:backgroundMark x1="12366" y1="796" x2="12366" y2="796"/>
                          <a14:backgroundMark x1="40323" y1="265" x2="40323" y2="265"/>
                          <a14:backgroundMark x1="46774" y1="531" x2="46774" y2="531"/>
                          <a14:backgroundMark x1="57796" y1="531" x2="57796" y2="531"/>
                          <a14:backgroundMark x1="14516" y1="265" x2="14516" y2="265"/>
                          <a14:backgroundMark x1="19086" y1="796" x2="19086" y2="796"/>
                          <a14:backgroundMark x1="22312" y1="796" x2="22312" y2="796"/>
                          <a14:backgroundMark x1="24731" y1="796" x2="24731" y2="796"/>
                          <a14:backgroundMark x1="29301" y1="265" x2="29301" y2="265"/>
                          <a14:backgroundMark x1="32258" y1="265" x2="32258" y2="265"/>
                          <a14:backgroundMark x1="35215" y1="265" x2="35215" y2="265"/>
                          <a14:backgroundMark x1="51075" y1="796" x2="51075" y2="796"/>
                          <a14:backgroundMark x1="8871" y1="796" x2="8871" y2="796"/>
                          <a14:backgroundMark x1="54032" y1="796" x2="54032" y2="796"/>
                          <a14:backgroundMark x1="68280" y1="796" x2="68280" y2="796"/>
                          <a14:backgroundMark x1="37097" y1="796" x2="37097" y2="796"/>
                          <a14:backgroundMark x1="59677" y1="1061" x2="59677" y2="1061"/>
                          <a14:backgroundMark x1="62903" y1="796" x2="62903" y2="7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40920" y="1497406"/>
              <a:ext cx="1040241" cy="1054223"/>
            </a:xfrm>
            <a:prstGeom prst="rect">
              <a:avLst/>
            </a:prstGeom>
          </p:spPr>
        </p:pic>
        <p:grpSp>
          <p:nvGrpSpPr>
            <p:cNvPr id="4" name="Group 3"/>
            <p:cNvGrpSpPr/>
            <p:nvPr/>
          </p:nvGrpSpPr>
          <p:grpSpPr>
            <a:xfrm>
              <a:off x="191736" y="2922247"/>
              <a:ext cx="665002" cy="549529"/>
              <a:chOff x="582649" y="2103802"/>
              <a:chExt cx="665002" cy="549529"/>
            </a:xfrm>
          </p:grpSpPr>
          <p:pic>
            <p:nvPicPr>
              <p:cNvPr id="135" name="Picture 134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2649" y="210380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15464" y="230327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</p:grpSp>
        <p:grpSp>
          <p:nvGrpSpPr>
            <p:cNvPr id="5" name="Group 4"/>
            <p:cNvGrpSpPr/>
            <p:nvPr/>
          </p:nvGrpSpPr>
          <p:grpSpPr>
            <a:xfrm>
              <a:off x="195350" y="3698918"/>
              <a:ext cx="710163" cy="720691"/>
              <a:chOff x="1322728" y="4421055"/>
              <a:chExt cx="710163" cy="720691"/>
            </a:xfrm>
          </p:grpSpPr>
          <p:pic>
            <p:nvPicPr>
              <p:cNvPr id="134" name="Picture 133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24523" y="4726999"/>
                <a:ext cx="508368" cy="414747"/>
              </a:xfrm>
              <a:prstGeom prst="rect">
                <a:avLst/>
              </a:prstGeom>
            </p:spPr>
          </p:pic>
          <p:pic>
            <p:nvPicPr>
              <p:cNvPr id="33" name="Picture 32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22728" y="4421055"/>
                <a:ext cx="508368" cy="414747"/>
              </a:xfrm>
              <a:prstGeom prst="rect">
                <a:avLst/>
              </a:prstGeom>
            </p:spPr>
          </p:pic>
        </p:grpSp>
        <p:grpSp>
          <p:nvGrpSpPr>
            <p:cNvPr id="7" name="Group 6"/>
            <p:cNvGrpSpPr/>
            <p:nvPr/>
          </p:nvGrpSpPr>
          <p:grpSpPr>
            <a:xfrm>
              <a:off x="196786" y="1088302"/>
              <a:ext cx="718865" cy="652789"/>
              <a:chOff x="908663" y="5209922"/>
              <a:chExt cx="718865" cy="652789"/>
            </a:xfrm>
          </p:grpSpPr>
          <p:pic>
            <p:nvPicPr>
              <p:cNvPr id="102" name="Picture 101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08663" y="52099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5" name="Picture 34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61063" y="53623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6" name="Picture 35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213463" y="5514722"/>
                <a:ext cx="414065" cy="347989"/>
              </a:xfrm>
              <a:prstGeom prst="rect">
                <a:avLst/>
              </a:prstGeom>
            </p:spPr>
          </p:pic>
        </p:grpSp>
        <p:grpSp>
          <p:nvGrpSpPr>
            <p:cNvPr id="6" name="Group 5"/>
            <p:cNvGrpSpPr/>
            <p:nvPr/>
          </p:nvGrpSpPr>
          <p:grpSpPr>
            <a:xfrm>
              <a:off x="186049" y="1938355"/>
              <a:ext cx="819184" cy="696091"/>
              <a:chOff x="2145060" y="1343825"/>
              <a:chExt cx="819184" cy="696091"/>
            </a:xfrm>
          </p:grpSpPr>
          <p:pic>
            <p:nvPicPr>
              <p:cNvPr id="31" name="Picture 30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45060" y="1343825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32" name="Picture 31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57587" y="1664990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43" name="Picture 7" descr="http://maharashtrabusinesses.com/upload/productphoto/1261_i1.jp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BEBA8EAE-BF5A-486C-A8C5-ECC9F3942E4B}">
                  <a14:imgProps xmlns:a14="http://schemas.microsoft.com/office/drawing/2010/main">
                    <a14:imgLayer r:embed="rId22">
                      <a14:imgEffect>
                        <a14:backgroundRemoval t="5325" b="91716" l="8000" r="93778">
                          <a14:foregroundMark x1="93778" y1="17160" x2="93778" y2="17160"/>
                          <a14:foregroundMark x1="78222" y1="13018" x2="78222" y2="13018"/>
                          <a14:foregroundMark x1="64889" y1="12426" x2="64889" y2="12426"/>
                          <a14:foregroundMark x1="31556" y1="5917" x2="31556" y2="5917"/>
                          <a14:foregroundMark x1="49333" y1="10651" x2="49333" y2="10651"/>
                          <a14:foregroundMark x1="44000" y1="8284" x2="44000" y2="8284"/>
                          <a14:foregroundMark x1="43556" y1="21302" x2="43556" y2="21302"/>
                          <a14:foregroundMark x1="25333" y1="15976" x2="25333" y2="15976"/>
                          <a14:foregroundMark x1="18667" y1="15385" x2="18667" y2="15385"/>
                          <a14:foregroundMark x1="8000" y1="37870" x2="8000" y2="37870"/>
                          <a14:foregroundMark x1="11556" y1="17160" x2="11556" y2="17160"/>
                          <a14:foregroundMark x1="14667" y1="13018" x2="14667" y2="13018"/>
                          <a14:foregroundMark x1="18222" y1="13018" x2="18222" y2="13018"/>
                          <a14:foregroundMark x1="9778" y1="10651" x2="9778" y2="10651"/>
                          <a14:foregroundMark x1="10889" y1="13905" x2="10889" y2="13905"/>
                          <a14:foregroundMark x1="8667" y1="10355" x2="8667" y2="10355"/>
                          <a14:foregroundMark x1="81556" y1="91716" x2="81556" y2="9171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1929" y="1917405"/>
              <a:ext cx="844382" cy="634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" name="Elbow Connector 11"/>
            <p:cNvCxnSpPr>
              <a:stCxn id="32" idx="3"/>
              <a:endCxn id="115" idx="1"/>
            </p:cNvCxnSpPr>
            <p:nvPr/>
          </p:nvCxnSpPr>
          <p:spPr>
            <a:xfrm flipV="1">
              <a:off x="1005233" y="2259520"/>
              <a:ext cx="670152" cy="187463"/>
            </a:xfrm>
            <a:prstGeom prst="bentConnector3">
              <a:avLst>
                <a:gd name="adj1" fmla="val 44068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Elbow Connector 52"/>
            <p:cNvCxnSpPr>
              <a:stCxn id="35" idx="3"/>
              <a:endCxn id="115" idx="1"/>
            </p:cNvCxnSpPr>
            <p:nvPr/>
          </p:nvCxnSpPr>
          <p:spPr>
            <a:xfrm>
              <a:off x="763251" y="1414697"/>
              <a:ext cx="912134" cy="844823"/>
            </a:xfrm>
            <a:prstGeom prst="bentConnector3">
              <a:avLst>
                <a:gd name="adj1" fmla="val 58717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Elbow Connector 57"/>
            <p:cNvCxnSpPr>
              <a:stCxn id="29" idx="3"/>
              <a:endCxn id="115" idx="1"/>
            </p:cNvCxnSpPr>
            <p:nvPr/>
          </p:nvCxnSpPr>
          <p:spPr>
            <a:xfrm flipV="1">
              <a:off x="856738" y="2259520"/>
              <a:ext cx="818647" cy="1037227"/>
            </a:xfrm>
            <a:prstGeom prst="bentConnector3">
              <a:avLst>
                <a:gd name="adj1" fmla="val 54856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Elbow Connector 60"/>
            <p:cNvCxnSpPr>
              <a:stCxn id="134" idx="3"/>
              <a:endCxn id="115" idx="1"/>
            </p:cNvCxnSpPr>
            <p:nvPr/>
          </p:nvCxnSpPr>
          <p:spPr>
            <a:xfrm flipV="1">
              <a:off x="905513" y="2259520"/>
              <a:ext cx="769872" cy="1952716"/>
            </a:xfrm>
            <a:prstGeom prst="bentConnector3">
              <a:avLst>
                <a:gd name="adj1" fmla="val 51032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82821" y="3418025"/>
              <a:ext cx="7344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pu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62840" y="2608485"/>
              <a:ext cx="6663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valve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82821" y="1639156"/>
              <a:ext cx="594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flow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82821" y="838200"/>
              <a:ext cx="6806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te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120" name="Straight Connector 119"/>
            <p:cNvCxnSpPr>
              <a:stCxn id="43" idx="2"/>
              <a:endCxn id="117" idx="2"/>
            </p:cNvCxnSpPr>
            <p:nvPr/>
          </p:nvCxnSpPr>
          <p:spPr>
            <a:xfrm rot="16200000" flipH="1">
              <a:off x="3331015" y="2794735"/>
              <a:ext cx="1563170" cy="1076960"/>
            </a:xfrm>
            <a:prstGeom prst="bentConnector3">
              <a:avLst>
                <a:gd name="adj1" fmla="val 12813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117" idx="2"/>
              <a:endCxn id="115" idx="2"/>
            </p:cNvCxnSpPr>
            <p:nvPr/>
          </p:nvCxnSpPr>
          <p:spPr>
            <a:xfrm rot="5400000" flipH="1">
              <a:off x="2564217" y="2027937"/>
              <a:ext cx="1563170" cy="2610556"/>
            </a:xfrm>
            <a:prstGeom prst="bentConnector3">
              <a:avLst>
                <a:gd name="adj1" fmla="val -2812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119" idx="2"/>
            </p:cNvCxnSpPr>
            <p:nvPr/>
          </p:nvCxnSpPr>
          <p:spPr>
            <a:xfrm rot="5400000">
              <a:off x="6537298" y="3497193"/>
              <a:ext cx="316183" cy="1105679"/>
            </a:xfrm>
            <a:prstGeom prst="bentConnector3">
              <a:avLst>
                <a:gd name="adj1" fmla="val 21043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  <a:endCxn id="144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1" name="Picture 33" descr="caldaia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125" y="1940036"/>
              <a:ext cx="422275" cy="588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64" name="Straight Connector 119"/>
            <p:cNvCxnSpPr>
              <a:stCxn id="161" idx="2"/>
              <a:endCxn id="117" idx="2"/>
            </p:cNvCxnSpPr>
            <p:nvPr/>
          </p:nvCxnSpPr>
          <p:spPr>
            <a:xfrm rot="16200000" flipH="1">
              <a:off x="2907270" y="2370990"/>
              <a:ext cx="1585802" cy="1901817"/>
            </a:xfrm>
            <a:prstGeom prst="bentConnector3">
              <a:avLst>
                <a:gd name="adj1" fmla="val 12770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8" name="TextBox 167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1608728" y="4113665"/>
            <a:ext cx="7222648" cy="726109"/>
            <a:chOff x="1608728" y="4113665"/>
            <a:chExt cx="7222648" cy="726109"/>
          </a:xfrm>
        </p:grpSpPr>
        <p:sp>
          <p:nvSpPr>
            <p:cNvPr id="59" name="Rounded Rectangle 58"/>
            <p:cNvSpPr/>
            <p:nvPr/>
          </p:nvSpPr>
          <p:spPr bwMode="auto">
            <a:xfrm>
              <a:off x="1608728" y="4319278"/>
              <a:ext cx="3191872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6019800" y="4334331"/>
              <a:ext cx="2811576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62" name="Straight Connector 119"/>
            <p:cNvCxnSpPr/>
            <p:nvPr/>
          </p:nvCxnSpPr>
          <p:spPr>
            <a:xfrm rot="16200000" flipV="1">
              <a:off x="4752631" y="4329953"/>
              <a:ext cx="458336" cy="25760"/>
            </a:xfrm>
            <a:prstGeom prst="bentConnector3">
              <a:avLst>
                <a:gd name="adj1" fmla="val 2640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119"/>
            <p:cNvCxnSpPr/>
            <p:nvPr/>
          </p:nvCxnSpPr>
          <p:spPr>
            <a:xfrm rot="16200000" flipV="1">
              <a:off x="5667883" y="4345004"/>
              <a:ext cx="458336" cy="25760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Rounded Rectangle 63"/>
            <p:cNvSpPr/>
            <p:nvPr/>
          </p:nvSpPr>
          <p:spPr bwMode="auto">
            <a:xfrm>
              <a:off x="4863054" y="4334331"/>
              <a:ext cx="1110019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1608728" y="1393102"/>
            <a:ext cx="7222648" cy="1686682"/>
            <a:chOff x="1608728" y="1393102"/>
            <a:chExt cx="7222648" cy="1686682"/>
          </a:xfrm>
        </p:grpSpPr>
        <p:sp>
          <p:nvSpPr>
            <p:cNvPr id="82" name="TextBox 81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9" name="Rounded Rectangle 88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0" name="Straight Connector 89"/>
            <p:cNvCxnSpPr>
              <a:stCxn id="88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Rounded Rectangle 90"/>
            <p:cNvSpPr/>
            <p:nvPr/>
          </p:nvSpPr>
          <p:spPr bwMode="auto">
            <a:xfrm>
              <a:off x="4376509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2" name="Straight Connector 91"/>
            <p:cNvCxnSpPr>
              <a:stCxn id="91" idx="2"/>
            </p:cNvCxnSpPr>
            <p:nvPr/>
          </p:nvCxnSpPr>
          <p:spPr>
            <a:xfrm>
              <a:off x="4746845" y="1905427"/>
              <a:ext cx="607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87" idx="2"/>
            </p:cNvCxnSpPr>
            <p:nvPr/>
          </p:nvCxnSpPr>
          <p:spPr>
            <a:xfrm>
              <a:off x="3579813" y="1905427"/>
              <a:ext cx="1167032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86" idx="2"/>
            </p:cNvCxnSpPr>
            <p:nvPr/>
          </p:nvCxnSpPr>
          <p:spPr>
            <a:xfrm>
              <a:off x="2779439" y="1905427"/>
              <a:ext cx="196740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85" idx="2"/>
            </p:cNvCxnSpPr>
            <p:nvPr/>
          </p:nvCxnSpPr>
          <p:spPr>
            <a:xfrm>
              <a:off x="1979064" y="1905427"/>
              <a:ext cx="2767781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89" idx="2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26354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1</a:t>
            </a:r>
          </a:p>
        </p:txBody>
      </p:sp>
      <p:grpSp>
        <p:nvGrpSpPr>
          <p:cNvPr id="183" name="Group 182"/>
          <p:cNvGrpSpPr/>
          <p:nvPr/>
        </p:nvGrpSpPr>
        <p:grpSpPr>
          <a:xfrm>
            <a:off x="162840" y="838200"/>
            <a:ext cx="8818321" cy="3581409"/>
            <a:chOff x="162840" y="838200"/>
            <a:chExt cx="8818321" cy="3581409"/>
          </a:xfrm>
        </p:grpSpPr>
        <p:pic>
          <p:nvPicPr>
            <p:cNvPr id="115" name="Picture 11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319" b="83511" l="18254" r="73016">
                          <a14:foregroundMark x1="53175" y1="78191" x2="56614" y2="78191"/>
                          <a14:foregroundMark x1="36243" y1="15426" x2="36243" y2="15426"/>
                          <a14:foregroundMark x1="30952" y1="15957" x2="30952" y2="15957"/>
                          <a14:foregroundMark x1="37302" y1="7447" x2="37302" y2="7447"/>
                          <a14:foregroundMark x1="37037" y1="5851" x2="37037" y2="5851"/>
                          <a14:foregroundMark x1="60053" y1="83511" x2="60053" y2="8351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644" r="21028" b="6681"/>
            <a:stretch/>
          </p:blipFill>
          <p:spPr>
            <a:xfrm>
              <a:off x="1675385" y="1967409"/>
              <a:ext cx="730277" cy="584221"/>
            </a:xfrm>
            <a:prstGeom prst="rect">
              <a:avLst/>
            </a:prstGeom>
            <a:noFill/>
          </p:spPr>
        </p:pic>
        <p:pic>
          <p:nvPicPr>
            <p:cNvPr id="117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100000" l="9804" r="8980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891959" y="2596559"/>
              <a:ext cx="1518241" cy="1518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ackgroundRemoval t="9790" b="93357" l="9974" r="897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7274" y="2944108"/>
              <a:ext cx="1261908" cy="947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9" name="Picture 3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0" b="98438" l="9375" r="89844">
                          <a14:foregroundMark x1="25781" y1="9375" x2="25781" y2="9375"/>
                          <a14:foregroundMark x1="35938" y1="11719" x2="35938" y2="11719"/>
                          <a14:foregroundMark x1="39844" y1="17969" x2="39844" y2="17969"/>
                          <a14:foregroundMark x1="60156" y1="18750" x2="60156" y2="18750"/>
                          <a14:foregroundMark x1="68750" y1="17188" x2="68750" y2="17188"/>
                          <a14:foregroundMark x1="72656" y1="7031" x2="72656" y2="7031"/>
                          <a14:backgroundMark x1="60156" y1="69531" x2="60156" y2="69531"/>
                          <a14:backgroundMark x1="65625" y1="83594" x2="65625" y2="83594"/>
                          <a14:backgroundMark x1="53125" y1="86719" x2="53125" y2="86719"/>
                          <a14:backgroundMark x1="46875" y1="86719" x2="46875" y2="86719"/>
                          <a14:backgroundMark x1="43750" y1="78906" x2="43750" y2="78906"/>
                          <a14:backgroundMark x1="33594" y1="84375" x2="33594" y2="84375"/>
                          <a14:backgroundMark x1="45313" y1="64844" x2="45313" y2="64844"/>
                          <a14:backgroundMark x1="47656" y1="51563" x2="47656" y2="51563"/>
                          <a14:backgroundMark x1="47656" y1="50000" x2="47656" y2="50000"/>
                          <a14:backgroundMark x1="52344" y1="52344" x2="52344" y2="52344"/>
                          <a14:backgroundMark x1="47656" y1="48438" x2="47656" y2="48438"/>
                          <a14:backgroundMark x1="47656" y1="70313" x2="47656" y2="70313"/>
                          <a14:backgroundMark x1="53125" y1="70313" x2="53125" y2="70313"/>
                          <a14:backgroundMark x1="40625" y1="69531" x2="40625" y2="6953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332"/>
            <a:stretch/>
          </p:blipFill>
          <p:spPr bwMode="auto">
            <a:xfrm>
              <a:off x="5655698" y="3276600"/>
              <a:ext cx="973702" cy="9315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1" name="Picture 3"/>
            <p:cNvPicPr>
              <a:picLocks noChangeAspect="1" noChangeArrowheads="1"/>
            </p:cNvPicPr>
            <p:nvPr/>
          </p:nvPicPr>
          <p:blipFill rotWithShape="1">
            <a:blip r:embed="rId10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4688" b="47656" l="56250" r="89063">
                          <a14:foregroundMark x1="69531" y1="4688" x2="69531" y2="4688"/>
                          <a14:foregroundMark x1="69531" y1="17188" x2="69531" y2="17188"/>
                          <a14:foregroundMark x1="63281" y1="23438" x2="63281" y2="23438"/>
                          <a14:foregroundMark x1="69531" y1="47656" x2="69531" y2="47656"/>
                          <a14:backgroundMark x1="74219" y1="33594" x2="74219" y2="33594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22" t="1578" r="11456" b="48123"/>
            <a:stretch/>
          </p:blipFill>
          <p:spPr bwMode="auto">
            <a:xfrm rot="1697995">
              <a:off x="4999933" y="2846015"/>
              <a:ext cx="315694" cy="489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4" name="Picture 143"/>
            <p:cNvPicPr>
              <a:picLocks noChangeAspect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0" b="98939" l="806" r="97581">
                          <a14:foregroundMark x1="19355" y1="18037" x2="19355" y2="18037"/>
                          <a14:foregroundMark x1="4839" y1="14589" x2="4839" y2="14589"/>
                          <a14:foregroundMark x1="5914" y1="4775" x2="5914" y2="4775"/>
                          <a14:foregroundMark x1="11022" y1="3448" x2="11022" y2="3448"/>
                          <a14:foregroundMark x1="3495" y1="2387" x2="3495" y2="2387"/>
                          <a14:foregroundMark x1="4301" y1="7427" x2="4301" y2="7427"/>
                          <a14:foregroundMark x1="5108" y1="11406" x2="5108" y2="11406"/>
                          <a14:foregroundMark x1="3495" y1="17772" x2="3495" y2="17772"/>
                          <a14:foregroundMark x1="51075" y1="4509" x2="51075" y2="4509"/>
                          <a14:foregroundMark x1="52419" y1="4509" x2="52419" y2="4509"/>
                          <a14:foregroundMark x1="60215" y1="3448" x2="60215" y2="3448"/>
                          <a14:foregroundMark x1="95699" y1="2918" x2="95699" y2="2918"/>
                          <a14:foregroundMark x1="91398" y1="6897" x2="91667" y2="6897"/>
                          <a14:foregroundMark x1="93817" y1="6366" x2="93817" y2="6366"/>
                          <a14:foregroundMark x1="93280" y1="3714" x2="93280" y2="3714"/>
                          <a14:foregroundMark x1="83602" y1="4509" x2="83602" y2="4509"/>
                          <a14:foregroundMark x1="95430" y1="14058" x2="95430" y2="14058"/>
                          <a14:foregroundMark x1="95161" y1="22812" x2="95161" y2="22812"/>
                          <a14:foregroundMark x1="95161" y1="29443" x2="95161" y2="29443"/>
                          <a14:foregroundMark x1="94624" y1="69761" x2="94624" y2="69761"/>
                          <a14:foregroundMark x1="94624" y1="75332" x2="94624" y2="75332"/>
                          <a14:foregroundMark x1="94624" y1="77719" x2="94624" y2="77719"/>
                          <a14:foregroundMark x1="77419" y1="75066" x2="77419" y2="75066"/>
                          <a14:foregroundMark x1="79570" y1="77984" x2="79570" y2="77984"/>
                          <a14:foregroundMark x1="65591" y1="75066" x2="65591" y2="75066"/>
                          <a14:foregroundMark x1="67742" y1="77984" x2="67742" y2="77984"/>
                          <a14:foregroundMark x1="76344" y1="78780" x2="76344" y2="78780"/>
                          <a14:foregroundMark x1="56989" y1="75332" x2="56989" y2="75332"/>
                          <a14:foregroundMark x1="52151" y1="76658" x2="52151" y2="76658"/>
                          <a14:foregroundMark x1="38978" y1="77454" x2="38978" y2="77454"/>
                          <a14:foregroundMark x1="27151" y1="76658" x2="27151" y2="76658"/>
                          <a14:foregroundMark x1="21774" y1="76393" x2="21774" y2="76393"/>
                          <a14:foregroundMark x1="9140" y1="75597" x2="9140" y2="75597"/>
                          <a14:foregroundMark x1="5914" y1="76393" x2="5914" y2="76393"/>
                          <a14:foregroundMark x1="8333" y1="77984" x2="8333" y2="77984"/>
                          <a14:foregroundMark x1="4032" y1="77454" x2="4032" y2="77454"/>
                          <a14:foregroundMark x1="3226" y1="70822" x2="3226" y2="70822"/>
                          <a14:foregroundMark x1="3495" y1="53050" x2="3495" y2="53050"/>
                          <a14:foregroundMark x1="3226" y1="42706" x2="3226" y2="42706"/>
                          <a14:foregroundMark x1="45430" y1="83554" x2="45430" y2="83554"/>
                          <a14:foregroundMark x1="43011" y1="80371" x2="43011" y2="80371"/>
                          <a14:foregroundMark x1="40860" y1="80902" x2="40860" y2="80902"/>
                          <a14:foregroundMark x1="40860" y1="83289" x2="40860" y2="83289"/>
                          <a14:foregroundMark x1="40860" y1="87003" x2="40860" y2="87003"/>
                          <a14:foregroundMark x1="57527" y1="88329" x2="57527" y2="88329"/>
                          <a14:foregroundMark x1="57796" y1="84350" x2="57796" y2="84350"/>
                          <a14:foregroundMark x1="57258" y1="81167" x2="57258" y2="81167"/>
                          <a14:foregroundMark x1="57258" y1="79841" x2="57258" y2="79841"/>
                          <a14:foregroundMark x1="50806" y1="80106" x2="50806" y2="80106"/>
                          <a14:foregroundMark x1="46505" y1="80106" x2="46505" y2="80106"/>
                          <a14:foregroundMark x1="40323" y1="93369" x2="40323" y2="93369"/>
                          <a14:foregroundMark x1="24194" y1="96021" x2="24194" y2="96021"/>
                          <a14:foregroundMark x1="27151" y1="96552" x2="27151" y2="96552"/>
                          <a14:foregroundMark x1="32527" y1="96286" x2="32527" y2="96286"/>
                          <a14:foregroundMark x1="42204" y1="96286" x2="42204" y2="96286"/>
                          <a14:foregroundMark x1="47849" y1="96021" x2="47849" y2="96021"/>
                          <a14:foregroundMark x1="53495" y1="96021" x2="53495" y2="96021"/>
                          <a14:foregroundMark x1="58065" y1="96552" x2="58065" y2="96552"/>
                          <a14:foregroundMark x1="69355" y1="96817" x2="69355" y2="96817"/>
                          <a14:foregroundMark x1="72043" y1="95756" x2="72043" y2="95756"/>
                          <a14:foregroundMark x1="73925" y1="94960" x2="73925" y2="94960"/>
                          <a14:foregroundMark x1="73925" y1="92308" x2="73925" y2="92308"/>
                          <a14:foregroundMark x1="73118" y1="90451" x2="73118" y2="90451"/>
                          <a14:foregroundMark x1="70968" y1="89390" x2="70968" y2="89390"/>
                          <a14:foregroundMark x1="66129" y1="89390" x2="66129" y2="89390"/>
                          <a14:foregroundMark x1="60215" y1="88859" x2="60215" y2="88859"/>
                          <a14:foregroundMark x1="57258" y1="85676" x2="57258" y2="85676"/>
                          <a14:foregroundMark x1="40591" y1="79841" x2="40591" y2="79841"/>
                          <a14:foregroundMark x1="41935" y1="84085" x2="41935" y2="84085"/>
                          <a14:foregroundMark x1="40860" y1="85146" x2="40860" y2="85146"/>
                          <a14:foregroundMark x1="40323" y1="89390" x2="40323" y2="89390"/>
                          <a14:foregroundMark x1="38978" y1="89390" x2="38978" y2="89390"/>
                          <a14:foregroundMark x1="35484" y1="89125" x2="35484" y2="89125"/>
                          <a14:foregroundMark x1="34409" y1="89125" x2="34409" y2="89125"/>
                          <a14:foregroundMark x1="31989" y1="89125" x2="31989" y2="89125"/>
                          <a14:foregroundMark x1="30645" y1="89125" x2="30645" y2="89125"/>
                          <a14:foregroundMark x1="27957" y1="89125" x2="27957" y2="89125"/>
                          <a14:foregroundMark x1="26344" y1="89390" x2="26344" y2="89390"/>
                          <a14:foregroundMark x1="27957" y1="94960" x2="27957" y2="94960"/>
                          <a14:foregroundMark x1="29301" y1="96817" x2="29301" y2="96817"/>
                          <a14:foregroundMark x1="34140" y1="97347" x2="34140" y2="97347"/>
                          <a14:foregroundMark x1="36828" y1="97082" x2="36828" y2="97082"/>
                          <a14:foregroundMark x1="42473" y1="97347" x2="42473" y2="97347"/>
                          <a14:foregroundMark x1="45430" y1="97082" x2="45430" y2="97082"/>
                          <a14:foregroundMark x1="49462" y1="97082" x2="49462" y2="97082"/>
                          <a14:foregroundMark x1="51882" y1="97082" x2="51882" y2="97082"/>
                          <a14:foregroundMark x1="55645" y1="97082" x2="55645" y2="97082"/>
                          <a14:foregroundMark x1="59946" y1="97082" x2="59946" y2="97082"/>
                          <a14:foregroundMark x1="62634" y1="96817" x2="62634" y2="96817"/>
                          <a14:foregroundMark x1="66129" y1="97082" x2="66129" y2="97082"/>
                          <a14:foregroundMark x1="71774" y1="97613" x2="71774" y2="97613"/>
                          <a14:foregroundMark x1="67742" y1="94430" x2="67742" y2="94430"/>
                          <a14:foregroundMark x1="67473" y1="95756" x2="67473" y2="95756"/>
                          <a14:foregroundMark x1="63978" y1="95491" x2="63978" y2="95491"/>
                          <a14:foregroundMark x1="57258" y1="82759" x2="57258" y2="82759"/>
                          <a14:foregroundMark x1="54570" y1="80106" x2="54570" y2="80106"/>
                          <a14:foregroundMark x1="52688" y1="79576" x2="52688" y2="79576"/>
                          <a14:foregroundMark x1="48118" y1="80106" x2="48118" y2="80106"/>
                          <a14:foregroundMark x1="48656" y1="81432" x2="48656" y2="81432"/>
                          <a14:foregroundMark x1="51075" y1="81167" x2="51075" y2="81167"/>
                          <a14:foregroundMark x1="54032" y1="81963" x2="54032" y2="81963"/>
                          <a14:foregroundMark x1="51075" y1="82228" x2="51075" y2="82228"/>
                          <a14:foregroundMark x1="49194" y1="82759" x2="49194" y2="82759"/>
                          <a14:foregroundMark x1="46237" y1="83820" x2="46237" y2="83820"/>
                          <a14:foregroundMark x1="44624" y1="84350" x2="45161" y2="84615"/>
                          <a14:foregroundMark x1="52957" y1="84085" x2="52957" y2="84085"/>
                          <a14:foregroundMark x1="48925" y1="85676" x2="48925" y2="85676"/>
                          <a14:foregroundMark x1="48387" y1="86472" x2="48387" y2="86472"/>
                          <a14:foregroundMark x1="59946" y1="77454" x2="59946" y2="77454"/>
                          <a14:foregroundMark x1="90054" y1="77719" x2="90054" y2="77719"/>
                          <a14:foregroundMark x1="4839" y1="19894" x2="4839" y2="19894"/>
                          <a14:foregroundMark x1="3495" y1="27056" x2="3495" y2="27056"/>
                          <a14:foregroundMark x1="3763" y1="30239" x2="3763" y2="30239"/>
                          <a14:foregroundMark x1="4301" y1="35279" x2="4301" y2="35279"/>
                          <a14:foregroundMark x1="7258" y1="3448" x2="7258" y2="3448"/>
                          <a14:foregroundMark x1="13978" y1="3714" x2="13978" y2="3714"/>
                          <a14:foregroundMark x1="19086" y1="3183" x2="19086" y2="3183"/>
                          <a14:foregroundMark x1="26344" y1="3448" x2="26344" y2="3448"/>
                          <a14:foregroundMark x1="31183" y1="3714" x2="31183" y2="3714"/>
                          <a14:foregroundMark x1="38441" y1="3183" x2="38441" y2="3183"/>
                          <a14:foregroundMark x1="53763" y1="89920" x2="53763" y2="89920"/>
                          <a14:foregroundMark x1="27151" y1="1857" x2="27151" y2="1857"/>
                          <a14:foregroundMark x1="32527" y1="1857" x2="32527" y2="1857"/>
                          <a14:foregroundMark x1="39247" y1="1326" x2="39247" y2="1326"/>
                          <a14:foregroundMark x1="50269" y1="2122" x2="50269" y2="2122"/>
                          <a14:foregroundMark x1="52957" y1="2918" x2="52957" y2="2918"/>
                          <a14:foregroundMark x1="55645" y1="1857" x2="55645" y2="1857"/>
                          <a14:foregroundMark x1="61022" y1="1857" x2="61022" y2="1857"/>
                          <a14:foregroundMark x1="66129" y1="2122" x2="66129" y2="2122"/>
                          <a14:foregroundMark x1="72312" y1="1857" x2="72312" y2="1857"/>
                          <a14:backgroundMark x1="5645" y1="796" x2="5645" y2="796"/>
                          <a14:backgroundMark x1="12366" y1="796" x2="12366" y2="796"/>
                          <a14:backgroundMark x1="40323" y1="265" x2="40323" y2="265"/>
                          <a14:backgroundMark x1="46774" y1="531" x2="46774" y2="531"/>
                          <a14:backgroundMark x1="57796" y1="531" x2="57796" y2="531"/>
                          <a14:backgroundMark x1="14516" y1="265" x2="14516" y2="265"/>
                          <a14:backgroundMark x1="19086" y1="796" x2="19086" y2="796"/>
                          <a14:backgroundMark x1="22312" y1="796" x2="22312" y2="796"/>
                          <a14:backgroundMark x1="24731" y1="796" x2="24731" y2="796"/>
                          <a14:backgroundMark x1="29301" y1="265" x2="29301" y2="265"/>
                          <a14:backgroundMark x1="32258" y1="265" x2="32258" y2="265"/>
                          <a14:backgroundMark x1="35215" y1="265" x2="35215" y2="265"/>
                          <a14:backgroundMark x1="51075" y1="796" x2="51075" y2="796"/>
                          <a14:backgroundMark x1="8871" y1="796" x2="8871" y2="796"/>
                          <a14:backgroundMark x1="54032" y1="796" x2="54032" y2="796"/>
                          <a14:backgroundMark x1="68280" y1="796" x2="68280" y2="796"/>
                          <a14:backgroundMark x1="37097" y1="796" x2="37097" y2="796"/>
                          <a14:backgroundMark x1="59677" y1="1061" x2="59677" y2="1061"/>
                          <a14:backgroundMark x1="62903" y1="796" x2="62903" y2="7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40920" y="1497406"/>
              <a:ext cx="1040241" cy="1054223"/>
            </a:xfrm>
            <a:prstGeom prst="rect">
              <a:avLst/>
            </a:prstGeom>
          </p:spPr>
        </p:pic>
        <p:grpSp>
          <p:nvGrpSpPr>
            <p:cNvPr id="4" name="Group 3"/>
            <p:cNvGrpSpPr/>
            <p:nvPr/>
          </p:nvGrpSpPr>
          <p:grpSpPr>
            <a:xfrm>
              <a:off x="191736" y="2922247"/>
              <a:ext cx="665002" cy="549529"/>
              <a:chOff x="582649" y="2103802"/>
              <a:chExt cx="665002" cy="549529"/>
            </a:xfrm>
          </p:grpSpPr>
          <p:pic>
            <p:nvPicPr>
              <p:cNvPr id="135" name="Picture 134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2649" y="210380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backgroundRemoval t="10000" b="90000" l="10000" r="90000">
                            <a14:foregroundMark x1="36719" y1="12319" x2="36719" y2="12319"/>
                            <a14:foregroundMark x1="58594" y1="84783" x2="58594" y2="84783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15464" y="2303272"/>
                <a:ext cx="432187" cy="350059"/>
              </a:xfrm>
              <a:prstGeom prst="rect">
                <a:avLst/>
              </a:prstGeom>
              <a:ln>
                <a:noFill/>
              </a:ln>
            </p:spPr>
          </p:pic>
        </p:grpSp>
        <p:grpSp>
          <p:nvGrpSpPr>
            <p:cNvPr id="5" name="Group 4"/>
            <p:cNvGrpSpPr/>
            <p:nvPr/>
          </p:nvGrpSpPr>
          <p:grpSpPr>
            <a:xfrm>
              <a:off x="195350" y="3698918"/>
              <a:ext cx="710163" cy="720691"/>
              <a:chOff x="1322728" y="4421055"/>
              <a:chExt cx="710163" cy="720691"/>
            </a:xfrm>
          </p:grpSpPr>
          <p:pic>
            <p:nvPicPr>
              <p:cNvPr id="134" name="Picture 133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24523" y="4726999"/>
                <a:ext cx="508368" cy="414747"/>
              </a:xfrm>
              <a:prstGeom prst="rect">
                <a:avLst/>
              </a:prstGeom>
            </p:spPr>
          </p:pic>
          <p:pic>
            <p:nvPicPr>
              <p:cNvPr id="33" name="Picture 32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BEBA8EAE-BF5A-486C-A8C5-ECC9F3942E4B}">
                    <a14:imgProps xmlns:a14="http://schemas.microsoft.com/office/drawing/2010/main">
                      <a14:imgLayer r:embed="rId16">
                        <a14:imgEffect>
                          <a14:backgroundRemoval t="6098" b="93902" l="9934" r="89404">
                            <a14:foregroundMark x1="41060" y1="7317" x2="41060" y2="7317"/>
                            <a14:foregroundMark x1="41060" y1="91463" x2="41060" y2="91463"/>
                            <a14:foregroundMark x1="36424" y1="93902" x2="36424" y2="93902"/>
                            <a14:foregroundMark x1="84106" y1="42073" x2="84106" y2="42073"/>
                            <a14:foregroundMark x1="75497" y1="37195" x2="75497" y2="37195"/>
                            <a14:foregroundMark x1="80132" y1="39024" x2="80132" y2="39024"/>
                            <a14:foregroundMark x1="86755" y1="44512" x2="86755" y2="44512"/>
                            <a14:foregroundMark x1="86755" y1="48171" x2="86755" y2="48171"/>
                            <a14:foregroundMark x1="87417" y1="62805" x2="87417" y2="62805"/>
                            <a14:foregroundMark x1="87417" y1="59146" x2="87417" y2="59146"/>
                            <a14:foregroundMark x1="88079" y1="54268" x2="88079" y2="54268"/>
                            <a14:foregroundMark x1="88079" y1="51220" x2="88079" y2="51220"/>
                            <a14:foregroundMark x1="85430" y1="65854" x2="85430" y2="65854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322728" y="4421055"/>
                <a:ext cx="508368" cy="414747"/>
              </a:xfrm>
              <a:prstGeom prst="rect">
                <a:avLst/>
              </a:prstGeom>
            </p:spPr>
          </p:pic>
        </p:grpSp>
        <p:grpSp>
          <p:nvGrpSpPr>
            <p:cNvPr id="7" name="Group 6"/>
            <p:cNvGrpSpPr/>
            <p:nvPr/>
          </p:nvGrpSpPr>
          <p:grpSpPr>
            <a:xfrm>
              <a:off x="196786" y="1088302"/>
              <a:ext cx="718865" cy="652789"/>
              <a:chOff x="908663" y="5209922"/>
              <a:chExt cx="718865" cy="652789"/>
            </a:xfrm>
          </p:grpSpPr>
          <p:pic>
            <p:nvPicPr>
              <p:cNvPr id="102" name="Picture 101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08663" y="52099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5" name="Picture 34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61063" y="5362322"/>
                <a:ext cx="414065" cy="347989"/>
              </a:xfrm>
              <a:prstGeom prst="rect">
                <a:avLst/>
              </a:prstGeom>
            </p:spPr>
          </p:pic>
          <p:pic>
            <p:nvPicPr>
              <p:cNvPr id="36" name="Picture 35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BEBA8EAE-BF5A-486C-A8C5-ECC9F3942E4B}">
                    <a14:imgProps xmlns:a14="http://schemas.microsoft.com/office/drawing/2010/main">
                      <a14:imgLayer r:embed="rId18">
                        <a14:imgEffect>
                          <a14:backgroundRemoval t="9524" b="89524" l="0" r="100000">
                            <a14:foregroundMark x1="4800" y1="46667" x2="4800" y2="46667"/>
                            <a14:foregroundMark x1="11200" y1="48571" x2="11200" y2="48571"/>
                            <a14:foregroundMark x1="22400" y1="47619" x2="22400" y2="47619"/>
                            <a14:foregroundMark x1="26400" y1="44762" x2="26400" y2="44762"/>
                            <a14:foregroundMark x1="30400" y1="48571" x2="30400" y2="48571"/>
                            <a14:foregroundMark x1="96000" y1="46667" x2="96000" y2="46667"/>
                            <a14:foregroundMark x1="33600" y1="46667" x2="33600" y2="46667"/>
                            <a14:foregroundMark x1="28800" y1="42857" x2="28800" y2="42857"/>
                            <a14:foregroundMark x1="32000" y1="42857" x2="32000" y2="42857"/>
                            <a14:foregroundMark x1="34400" y1="42857" x2="34400" y2="42857"/>
                            <a14:foregroundMark x1="24000" y1="41905" x2="24000" y2="41905"/>
                            <a14:foregroundMark x1="7200" y1="42857" x2="7200" y2="42857"/>
                            <a14:foregroundMark x1="14400" y1="42857" x2="14400" y2="42857"/>
                            <a14:foregroundMark x1="19200" y1="42857" x2="19200" y2="42857"/>
                            <a14:foregroundMark x1="11200" y1="42857" x2="11200" y2="42857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213463" y="5514722"/>
                <a:ext cx="414065" cy="347989"/>
              </a:xfrm>
              <a:prstGeom prst="rect">
                <a:avLst/>
              </a:prstGeom>
            </p:spPr>
          </p:pic>
        </p:grpSp>
        <p:grpSp>
          <p:nvGrpSpPr>
            <p:cNvPr id="6" name="Group 5"/>
            <p:cNvGrpSpPr/>
            <p:nvPr/>
          </p:nvGrpSpPr>
          <p:grpSpPr>
            <a:xfrm>
              <a:off x="186049" y="1938355"/>
              <a:ext cx="819184" cy="696091"/>
              <a:chOff x="2145060" y="1343825"/>
              <a:chExt cx="819184" cy="696091"/>
            </a:xfrm>
          </p:grpSpPr>
          <p:pic>
            <p:nvPicPr>
              <p:cNvPr id="31" name="Picture 30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45060" y="1343825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32" name="Picture 31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BEBA8EAE-BF5A-486C-A8C5-ECC9F3942E4B}">
                    <a14:imgProps xmlns:a14="http://schemas.microsoft.com/office/drawing/2010/main">
                      <a14:imgLayer r:embed="rId20">
                        <a14:imgEffect>
                          <a14:backgroundRemoval t="4865" b="89730" l="0" r="97200">
                            <a14:foregroundMark x1="14800" y1="36757" x2="14800" y2="36757"/>
                            <a14:foregroundMark x1="13600" y1="35676" x2="13600" y2="35676"/>
                            <a14:foregroundMark x1="13200" y1="40541" x2="13200" y2="40541"/>
                            <a14:foregroundMark x1="6400" y1="34054" x2="6400" y2="34054"/>
                            <a14:foregroundMark x1="8400" y1="48108" x2="8400" y2="48108"/>
                            <a14:foregroundMark x1="4800" y1="44324" x2="4800" y2="44324"/>
                            <a14:foregroundMark x1="8800" y1="52973" x2="8800" y2="52973"/>
                            <a14:foregroundMark x1="3200" y1="51892" x2="3200" y2="51892"/>
                            <a14:foregroundMark x1="92800" y1="62162" x2="92800" y2="62162"/>
                            <a14:foregroundMark x1="95200" y1="61622" x2="95200" y2="61622"/>
                            <a14:foregroundMark x1="34400" y1="7568" x2="34400" y2="7568"/>
                            <a14:foregroundMark x1="35200" y1="4865" x2="35200" y2="4865"/>
                            <a14:foregroundMark x1="97200" y1="68649" x2="97200" y2="68649"/>
                            <a14:foregroundMark x1="96000" y1="78378" x2="96000" y2="78378"/>
                            <a14:foregroundMark x1="94400" y1="81622" x2="94400" y2="81622"/>
                            <a14:foregroundMark x1="92800" y1="85405" x2="92800" y2="85405"/>
                            <a14:foregroundMark x1="90000" y1="84865" x2="90000" y2="84865"/>
                            <a14:foregroundMark x1="84400" y1="83784" x2="84400" y2="83784"/>
                            <a14:foregroundMark x1="1600" y1="42162" x2="1600" y2="4216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57587" y="1664990"/>
                <a:ext cx="506657" cy="374926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43" name="Picture 7" descr="http://maharashtrabusinesses.com/upload/productphoto/1261_i1.jp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BEBA8EAE-BF5A-486C-A8C5-ECC9F3942E4B}">
                  <a14:imgProps xmlns:a14="http://schemas.microsoft.com/office/drawing/2010/main">
                    <a14:imgLayer r:embed="rId22">
                      <a14:imgEffect>
                        <a14:backgroundRemoval t="5325" b="91716" l="8000" r="93778">
                          <a14:foregroundMark x1="93778" y1="17160" x2="93778" y2="17160"/>
                          <a14:foregroundMark x1="78222" y1="13018" x2="78222" y2="13018"/>
                          <a14:foregroundMark x1="64889" y1="12426" x2="64889" y2="12426"/>
                          <a14:foregroundMark x1="31556" y1="5917" x2="31556" y2="5917"/>
                          <a14:foregroundMark x1="49333" y1="10651" x2="49333" y2="10651"/>
                          <a14:foregroundMark x1="44000" y1="8284" x2="44000" y2="8284"/>
                          <a14:foregroundMark x1="43556" y1="21302" x2="43556" y2="21302"/>
                          <a14:foregroundMark x1="25333" y1="15976" x2="25333" y2="15976"/>
                          <a14:foregroundMark x1="18667" y1="15385" x2="18667" y2="15385"/>
                          <a14:foregroundMark x1="8000" y1="37870" x2="8000" y2="37870"/>
                          <a14:foregroundMark x1="11556" y1="17160" x2="11556" y2="17160"/>
                          <a14:foregroundMark x1="14667" y1="13018" x2="14667" y2="13018"/>
                          <a14:foregroundMark x1="18222" y1="13018" x2="18222" y2="13018"/>
                          <a14:foregroundMark x1="9778" y1="10651" x2="9778" y2="10651"/>
                          <a14:foregroundMark x1="10889" y1="13905" x2="10889" y2="13905"/>
                          <a14:foregroundMark x1="8667" y1="10355" x2="8667" y2="10355"/>
                          <a14:foregroundMark x1="81556" y1="91716" x2="81556" y2="9171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1929" y="1917405"/>
              <a:ext cx="844382" cy="634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" name="Elbow Connector 11"/>
            <p:cNvCxnSpPr>
              <a:stCxn id="32" idx="3"/>
              <a:endCxn id="115" idx="1"/>
            </p:cNvCxnSpPr>
            <p:nvPr/>
          </p:nvCxnSpPr>
          <p:spPr>
            <a:xfrm flipV="1">
              <a:off x="1005233" y="2259520"/>
              <a:ext cx="670152" cy="187463"/>
            </a:xfrm>
            <a:prstGeom prst="bentConnector3">
              <a:avLst>
                <a:gd name="adj1" fmla="val 44068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Elbow Connector 52"/>
            <p:cNvCxnSpPr>
              <a:stCxn id="35" idx="3"/>
              <a:endCxn id="115" idx="1"/>
            </p:cNvCxnSpPr>
            <p:nvPr/>
          </p:nvCxnSpPr>
          <p:spPr>
            <a:xfrm>
              <a:off x="763251" y="1414697"/>
              <a:ext cx="912134" cy="844823"/>
            </a:xfrm>
            <a:prstGeom prst="bentConnector3">
              <a:avLst>
                <a:gd name="adj1" fmla="val 58717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Elbow Connector 57"/>
            <p:cNvCxnSpPr>
              <a:stCxn id="29" idx="3"/>
              <a:endCxn id="115" idx="1"/>
            </p:cNvCxnSpPr>
            <p:nvPr/>
          </p:nvCxnSpPr>
          <p:spPr>
            <a:xfrm flipV="1">
              <a:off x="856738" y="2259520"/>
              <a:ext cx="818647" cy="1037227"/>
            </a:xfrm>
            <a:prstGeom prst="bentConnector3">
              <a:avLst>
                <a:gd name="adj1" fmla="val 54856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Elbow Connector 60"/>
            <p:cNvCxnSpPr>
              <a:stCxn id="134" idx="3"/>
              <a:endCxn id="115" idx="1"/>
            </p:cNvCxnSpPr>
            <p:nvPr/>
          </p:nvCxnSpPr>
          <p:spPr>
            <a:xfrm flipV="1">
              <a:off x="905513" y="2259520"/>
              <a:ext cx="769872" cy="1952716"/>
            </a:xfrm>
            <a:prstGeom prst="bentConnector3">
              <a:avLst>
                <a:gd name="adj1" fmla="val 51032"/>
              </a:avLst>
            </a:prstGeom>
            <a:ln w="1905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182821" y="3418025"/>
              <a:ext cx="7344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pu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62840" y="2608485"/>
              <a:ext cx="6663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valve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82821" y="1639156"/>
              <a:ext cx="5941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flow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82821" y="838200"/>
              <a:ext cx="6806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temp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120" name="Straight Connector 119"/>
            <p:cNvCxnSpPr>
              <a:stCxn id="43" idx="2"/>
              <a:endCxn id="117" idx="2"/>
            </p:cNvCxnSpPr>
            <p:nvPr/>
          </p:nvCxnSpPr>
          <p:spPr>
            <a:xfrm rot="16200000" flipH="1">
              <a:off x="3331015" y="2794735"/>
              <a:ext cx="1563170" cy="1076960"/>
            </a:xfrm>
            <a:prstGeom prst="bentConnector3">
              <a:avLst>
                <a:gd name="adj1" fmla="val 128137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>
              <a:stCxn id="117" idx="2"/>
              <a:endCxn id="115" idx="2"/>
            </p:cNvCxnSpPr>
            <p:nvPr/>
          </p:nvCxnSpPr>
          <p:spPr>
            <a:xfrm rot="5400000" flipH="1">
              <a:off x="2564217" y="2027937"/>
              <a:ext cx="1563170" cy="2610556"/>
            </a:xfrm>
            <a:prstGeom prst="bentConnector3">
              <a:avLst>
                <a:gd name="adj1" fmla="val -2812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20"/>
            <p:cNvCxnSpPr>
              <a:stCxn id="118" idx="2"/>
              <a:endCxn id="119" idx="2"/>
            </p:cNvCxnSpPr>
            <p:nvPr/>
          </p:nvCxnSpPr>
          <p:spPr>
            <a:xfrm rot="5400000">
              <a:off x="6537298" y="3497193"/>
              <a:ext cx="316183" cy="1105679"/>
            </a:xfrm>
            <a:prstGeom prst="bentConnector3">
              <a:avLst>
                <a:gd name="adj1" fmla="val 210436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20"/>
            <p:cNvCxnSpPr>
              <a:stCxn id="118" idx="2"/>
              <a:endCxn id="144" idx="2"/>
            </p:cNvCxnSpPr>
            <p:nvPr/>
          </p:nvCxnSpPr>
          <p:spPr>
            <a:xfrm rot="5400000" flipH="1" flipV="1">
              <a:off x="7184478" y="2615378"/>
              <a:ext cx="1340312" cy="1212813"/>
            </a:xfrm>
            <a:prstGeom prst="bentConnector3">
              <a:avLst>
                <a:gd name="adj1" fmla="val -4966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1" name="Picture 33" descr="caldaia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8125" y="1940036"/>
              <a:ext cx="422275" cy="588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64" name="Straight Connector 119"/>
            <p:cNvCxnSpPr>
              <a:stCxn id="161" idx="2"/>
              <a:endCxn id="117" idx="2"/>
            </p:cNvCxnSpPr>
            <p:nvPr/>
          </p:nvCxnSpPr>
          <p:spPr>
            <a:xfrm rot="16200000" flipH="1">
              <a:off x="2907270" y="2370990"/>
              <a:ext cx="1585802" cy="1901817"/>
            </a:xfrm>
            <a:prstGeom prst="bentConnector3">
              <a:avLst>
                <a:gd name="adj1" fmla="val 127708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8" name="TextBox 167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1608728" y="4113665"/>
            <a:ext cx="7222648" cy="726109"/>
            <a:chOff x="1608728" y="4113665"/>
            <a:chExt cx="7222648" cy="726109"/>
          </a:xfrm>
        </p:grpSpPr>
        <p:sp>
          <p:nvSpPr>
            <p:cNvPr id="59" name="Rounded Rectangle 58"/>
            <p:cNvSpPr/>
            <p:nvPr/>
          </p:nvSpPr>
          <p:spPr bwMode="auto">
            <a:xfrm>
              <a:off x="1608728" y="4319278"/>
              <a:ext cx="3191872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6019800" y="4334331"/>
              <a:ext cx="2811576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62" name="Straight Connector 119"/>
            <p:cNvCxnSpPr/>
            <p:nvPr/>
          </p:nvCxnSpPr>
          <p:spPr>
            <a:xfrm rot="16200000" flipV="1">
              <a:off x="4752631" y="4329953"/>
              <a:ext cx="458336" cy="25760"/>
            </a:xfrm>
            <a:prstGeom prst="bentConnector3">
              <a:avLst>
                <a:gd name="adj1" fmla="val 26403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119"/>
            <p:cNvCxnSpPr/>
            <p:nvPr/>
          </p:nvCxnSpPr>
          <p:spPr>
            <a:xfrm rot="16200000" flipV="1">
              <a:off x="5667883" y="4345004"/>
              <a:ext cx="458336" cy="25760"/>
            </a:xfrm>
            <a:prstGeom prst="bentConnector3">
              <a:avLst>
                <a:gd name="adj1" fmla="val 50000"/>
              </a:avLst>
            </a:prstGeom>
            <a:ln w="38100">
              <a:solidFill>
                <a:srgbClr val="A7A9A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Rounded Rectangle 63"/>
            <p:cNvSpPr/>
            <p:nvPr/>
          </p:nvSpPr>
          <p:spPr bwMode="auto">
            <a:xfrm>
              <a:off x="4863054" y="4334331"/>
              <a:ext cx="1110019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1608728" y="1393102"/>
            <a:ext cx="7222648" cy="1686682"/>
            <a:chOff x="1608728" y="1393102"/>
            <a:chExt cx="7222648" cy="1686682"/>
          </a:xfrm>
        </p:grpSpPr>
        <p:sp>
          <p:nvSpPr>
            <p:cNvPr id="82" name="TextBox 81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9" name="Rounded Rectangle 88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0" name="Straight Connector 89"/>
            <p:cNvCxnSpPr>
              <a:stCxn id="88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Rounded Rectangle 90"/>
            <p:cNvSpPr/>
            <p:nvPr/>
          </p:nvSpPr>
          <p:spPr bwMode="auto">
            <a:xfrm>
              <a:off x="4376509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2" name="Straight Connector 91"/>
            <p:cNvCxnSpPr>
              <a:stCxn id="91" idx="2"/>
            </p:cNvCxnSpPr>
            <p:nvPr/>
          </p:nvCxnSpPr>
          <p:spPr>
            <a:xfrm>
              <a:off x="4746845" y="1905427"/>
              <a:ext cx="607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87" idx="2"/>
            </p:cNvCxnSpPr>
            <p:nvPr/>
          </p:nvCxnSpPr>
          <p:spPr>
            <a:xfrm>
              <a:off x="3579813" y="1905427"/>
              <a:ext cx="1167032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86" idx="2"/>
            </p:cNvCxnSpPr>
            <p:nvPr/>
          </p:nvCxnSpPr>
          <p:spPr>
            <a:xfrm>
              <a:off x="2779439" y="1905427"/>
              <a:ext cx="196740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85" idx="2"/>
            </p:cNvCxnSpPr>
            <p:nvPr/>
          </p:nvCxnSpPr>
          <p:spPr>
            <a:xfrm>
              <a:off x="1979064" y="1905427"/>
              <a:ext cx="2767781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89" idx="2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65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67" name="Rounded Rectangle 66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0" name="Rounded Rectangle 69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2" name="Straight Connector 71"/>
            <p:cNvCxnSpPr>
              <a:stCxn id="70" idx="3"/>
              <a:endCxn id="67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83254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136776" y="838200"/>
            <a:ext cx="8870449" cy="377984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1</a:t>
            </a:r>
          </a:p>
        </p:txBody>
      </p:sp>
      <p:grpSp>
        <p:nvGrpSpPr>
          <p:cNvPr id="56" name="Group 55"/>
          <p:cNvGrpSpPr/>
          <p:nvPr/>
        </p:nvGrpSpPr>
        <p:grpSpPr>
          <a:xfrm>
            <a:off x="1608728" y="4319278"/>
            <a:ext cx="7222648" cy="520496"/>
            <a:chOff x="1608728" y="4319278"/>
            <a:chExt cx="7222648" cy="520496"/>
          </a:xfrm>
        </p:grpSpPr>
        <p:sp>
          <p:nvSpPr>
            <p:cNvPr id="59" name="Rounded Rectangle 58"/>
            <p:cNvSpPr/>
            <p:nvPr/>
          </p:nvSpPr>
          <p:spPr bwMode="auto">
            <a:xfrm>
              <a:off x="1608728" y="4319278"/>
              <a:ext cx="3191872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6019800" y="4334331"/>
              <a:ext cx="2811576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4" name="Rounded Rectangle 63"/>
            <p:cNvSpPr/>
            <p:nvPr/>
          </p:nvSpPr>
          <p:spPr bwMode="auto">
            <a:xfrm>
              <a:off x="4863054" y="4334331"/>
              <a:ext cx="1110019" cy="505443"/>
            </a:xfrm>
            <a:prstGeom prst="roundRect">
              <a:avLst/>
            </a:prstGeom>
            <a:solidFill>
              <a:schemeClr val="bg2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WWAN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1608728" y="1393102"/>
            <a:ext cx="7222648" cy="1686682"/>
            <a:chOff x="1608728" y="1393102"/>
            <a:chExt cx="7222648" cy="1686682"/>
          </a:xfrm>
        </p:grpSpPr>
        <p:sp>
          <p:nvSpPr>
            <p:cNvPr id="82" name="TextBox 81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9" name="Rounded Rectangle 88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0" name="Straight Connector 89"/>
            <p:cNvCxnSpPr>
              <a:stCxn id="88" idx="2"/>
              <a:endCxn id="98" idx="0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Rounded Rectangle 90"/>
            <p:cNvSpPr/>
            <p:nvPr/>
          </p:nvSpPr>
          <p:spPr bwMode="auto">
            <a:xfrm>
              <a:off x="4376509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2" name="Straight Connector 91"/>
            <p:cNvCxnSpPr>
              <a:stCxn id="91" idx="2"/>
            </p:cNvCxnSpPr>
            <p:nvPr/>
          </p:nvCxnSpPr>
          <p:spPr>
            <a:xfrm>
              <a:off x="4746845" y="1905427"/>
              <a:ext cx="607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87" idx="2"/>
            </p:cNvCxnSpPr>
            <p:nvPr/>
          </p:nvCxnSpPr>
          <p:spPr>
            <a:xfrm>
              <a:off x="3579813" y="1905427"/>
              <a:ext cx="1167032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86" idx="2"/>
            </p:cNvCxnSpPr>
            <p:nvPr/>
          </p:nvCxnSpPr>
          <p:spPr>
            <a:xfrm>
              <a:off x="2779439" y="1905427"/>
              <a:ext cx="196740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85" idx="2"/>
            </p:cNvCxnSpPr>
            <p:nvPr/>
          </p:nvCxnSpPr>
          <p:spPr>
            <a:xfrm>
              <a:off x="1979064" y="1905427"/>
              <a:ext cx="2767781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89" idx="2"/>
              <a:endCxn id="98" idx="0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76" name="Rounded Rectangle 75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7" name="Rounded Rectangle 76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8" name="Straight Connector 77"/>
            <p:cNvCxnSpPr>
              <a:stCxn id="77" idx="3"/>
              <a:endCxn id="76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203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1</a:t>
            </a:r>
          </a:p>
        </p:txBody>
      </p:sp>
      <p:grpSp>
        <p:nvGrpSpPr>
          <p:cNvPr id="81" name="Group 80"/>
          <p:cNvGrpSpPr/>
          <p:nvPr/>
        </p:nvGrpSpPr>
        <p:grpSpPr>
          <a:xfrm>
            <a:off x="1608728" y="1393102"/>
            <a:ext cx="7222648" cy="1686682"/>
            <a:chOff x="1608728" y="1393102"/>
            <a:chExt cx="7222648" cy="1686682"/>
          </a:xfrm>
        </p:grpSpPr>
        <p:sp>
          <p:nvSpPr>
            <p:cNvPr id="82" name="TextBox 81"/>
            <p:cNvSpPr txBox="1"/>
            <p:nvPr/>
          </p:nvSpPr>
          <p:spPr>
            <a:xfrm>
              <a:off x="3308662" y="1556425"/>
              <a:ext cx="530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A/C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2490069" y="1549516"/>
              <a:ext cx="6073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heat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1736850" y="1555679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>
                      <a:lumMod val="50000"/>
                    </a:schemeClr>
                  </a:solidFill>
                  <a:latin typeface="+mn-lt"/>
                </a:rPr>
                <a:t>I/O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1608728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2409103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3209477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6875236" y="141196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sp>
          <p:nvSpPr>
            <p:cNvPr id="89" name="Rounded Rectangle 88"/>
            <p:cNvSpPr/>
            <p:nvPr/>
          </p:nvSpPr>
          <p:spPr bwMode="auto">
            <a:xfrm>
              <a:off x="8090704" y="1393102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0" name="Straight Connector 89"/>
            <p:cNvCxnSpPr>
              <a:stCxn id="88" idx="2"/>
            </p:cNvCxnSpPr>
            <p:nvPr/>
          </p:nvCxnSpPr>
          <p:spPr>
            <a:xfrm flipH="1">
              <a:off x="7242579" y="1917405"/>
              <a:ext cx="2993" cy="114969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Rounded Rectangle 90"/>
            <p:cNvSpPr/>
            <p:nvPr/>
          </p:nvSpPr>
          <p:spPr bwMode="auto">
            <a:xfrm>
              <a:off x="4376509" y="1399984"/>
              <a:ext cx="740672" cy="505443"/>
            </a:xfrm>
            <a:prstGeom prst="roundRect">
              <a:avLst/>
            </a:prstGeom>
            <a:solidFill>
              <a:schemeClr val="accent3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pp</a:t>
              </a:r>
            </a:p>
          </p:txBody>
        </p:sp>
        <p:cxnSp>
          <p:nvCxnSpPr>
            <p:cNvPr id="92" name="Straight Connector 91"/>
            <p:cNvCxnSpPr>
              <a:stCxn id="91" idx="2"/>
            </p:cNvCxnSpPr>
            <p:nvPr/>
          </p:nvCxnSpPr>
          <p:spPr>
            <a:xfrm>
              <a:off x="4746845" y="1905427"/>
              <a:ext cx="607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>
              <a:stCxn id="87" idx="2"/>
            </p:cNvCxnSpPr>
            <p:nvPr/>
          </p:nvCxnSpPr>
          <p:spPr>
            <a:xfrm>
              <a:off x="3579813" y="1905427"/>
              <a:ext cx="1167032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86" idx="2"/>
            </p:cNvCxnSpPr>
            <p:nvPr/>
          </p:nvCxnSpPr>
          <p:spPr>
            <a:xfrm>
              <a:off x="2779439" y="1905427"/>
              <a:ext cx="1967406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85" idx="2"/>
            </p:cNvCxnSpPr>
            <p:nvPr/>
          </p:nvCxnSpPr>
          <p:spPr>
            <a:xfrm>
              <a:off x="1979064" y="1905427"/>
              <a:ext cx="2767781" cy="11743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>
              <a:stCxn id="89" idx="2"/>
            </p:cNvCxnSpPr>
            <p:nvPr/>
          </p:nvCxnSpPr>
          <p:spPr>
            <a:xfrm flipH="1">
              <a:off x="7242579" y="1898545"/>
              <a:ext cx="1218461" cy="1168557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4382585" y="3067102"/>
            <a:ext cx="3230330" cy="518125"/>
            <a:chOff x="4382585" y="3067102"/>
            <a:chExt cx="3230330" cy="518125"/>
          </a:xfrm>
        </p:grpSpPr>
        <p:sp>
          <p:nvSpPr>
            <p:cNvPr id="76" name="Rounded Rectangle 75"/>
            <p:cNvSpPr/>
            <p:nvPr/>
          </p:nvSpPr>
          <p:spPr bwMode="auto">
            <a:xfrm>
              <a:off x="6872243" y="3067102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7" name="Rounded Rectangle 76"/>
            <p:cNvSpPr/>
            <p:nvPr/>
          </p:nvSpPr>
          <p:spPr bwMode="auto">
            <a:xfrm>
              <a:off x="4382585" y="3079784"/>
              <a:ext cx="740672" cy="505443"/>
            </a:xfrm>
            <a:prstGeom prst="roundRect">
              <a:avLst/>
            </a:prstGeom>
            <a:solidFill>
              <a:schemeClr val="accent1"/>
            </a:solidFill>
            <a:ln w="12700" cap="flat" cmpd="sng" algn="ctr">
              <a:solidFill>
                <a:srgbClr val="545054"/>
              </a:solidFill>
              <a:prstDash val="solid"/>
            </a:ln>
            <a:effectLst>
              <a:outerShdw blurRad="50800" dist="20000" dir="5400000" rotWithShape="0">
                <a:srgbClr val="000000">
                  <a:alpha val="42000"/>
                </a:srgbClr>
              </a:outerShdw>
            </a:effectLst>
          </p:spPr>
          <p:txBody>
            <a:bodyPr lIns="0" rIns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W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8" name="Straight Connector 77"/>
            <p:cNvCxnSpPr>
              <a:stCxn id="77" idx="3"/>
              <a:endCxn id="76" idx="1"/>
            </p:cNvCxnSpPr>
            <p:nvPr/>
          </p:nvCxnSpPr>
          <p:spPr>
            <a:xfrm flipV="1">
              <a:off x="5123257" y="3319824"/>
              <a:ext cx="1748986" cy="12682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 bwMode="auto">
          <a:xfrm>
            <a:off x="1608728" y="4319278"/>
            <a:ext cx="7222648" cy="505443"/>
          </a:xfrm>
          <a:prstGeom prst="roundRect">
            <a:avLst/>
          </a:prstGeom>
          <a:solidFill>
            <a:schemeClr val="bg2"/>
          </a:solidFill>
          <a:ln w="12700" cap="flat" cmpd="sng" algn="ctr">
            <a:solidFill>
              <a:srgbClr val="545054"/>
            </a:solidFill>
            <a:prstDash val="solid"/>
          </a:ln>
          <a:effectLst>
            <a:outerShdw blurRad="50800" dist="20000" dir="5400000" rotWithShape="0">
              <a:srgbClr val="000000">
                <a:alpha val="42000"/>
              </a:srgbClr>
            </a:outerShdw>
          </a:effectLst>
        </p:spPr>
        <p:txBody>
          <a:bodyPr lIns="0" rIns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0" noProof="0" dirty="0" smtClean="0">
                <a:solidFill>
                  <a:prstClr val="white"/>
                </a:solidFill>
                <a:latin typeface="+mn-lt"/>
                <a:cs typeface="+mn-cs"/>
              </a:rPr>
              <a:t>Communication Network(s)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869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neM2M Content Theme">
  <a:themeElements>
    <a:clrScheme name="oneM2M">
      <a:dk1>
        <a:srgbClr val="000000"/>
      </a:dk1>
      <a:lt1>
        <a:sysClr val="window" lastClr="FFFFFF"/>
      </a:lt1>
      <a:dk2>
        <a:srgbClr val="505450"/>
      </a:dk2>
      <a:lt2>
        <a:srgbClr val="A0A0A3"/>
      </a:lt2>
      <a:accent1>
        <a:srgbClr val="B42025"/>
      </a:accent1>
      <a:accent2>
        <a:srgbClr val="F6921E"/>
      </a:accent2>
      <a:accent3>
        <a:srgbClr val="005480"/>
      </a:accent3>
      <a:accent4>
        <a:srgbClr val="668C97"/>
      </a:accent4>
      <a:accent5>
        <a:srgbClr val="716896"/>
      </a:accent5>
      <a:accent6>
        <a:srgbClr val="00800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305</TotalTime>
  <Words>1187</Words>
  <Application>Microsoft Office PowerPoint</Application>
  <PresentationFormat>Affichage à l'écran (4:3)</PresentationFormat>
  <Paragraphs>678</Paragraphs>
  <Slides>52</Slides>
  <Notes>2</Notes>
  <HiddenSlides>0</HiddenSlides>
  <MMClips>0</MMClips>
  <ScaleCrop>false</ScaleCrop>
  <HeadingPairs>
    <vt:vector size="6" baseType="variant"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52</vt:i4>
      </vt:variant>
    </vt:vector>
  </HeadingPairs>
  <TitlesOfParts>
    <vt:vector size="55" baseType="lpstr">
      <vt:lpstr>oneM2M Content Theme</vt:lpstr>
      <vt:lpstr>Office Theme</vt:lpstr>
      <vt:lpstr>Visio</vt:lpstr>
      <vt:lpstr>Presentation for OIC July 20th 2015</vt:lpstr>
      <vt:lpstr>The oneM2M Partnership Project</vt:lpstr>
      <vt:lpstr>Purpose, Work &amp; Deliverables</vt:lpstr>
      <vt:lpstr>Use Case 1</vt:lpstr>
      <vt:lpstr>Use Case 1</vt:lpstr>
      <vt:lpstr>Use Case 1</vt:lpstr>
      <vt:lpstr>Use Case 1</vt:lpstr>
      <vt:lpstr>Use Case 1</vt:lpstr>
      <vt:lpstr>Use Case 1</vt:lpstr>
      <vt:lpstr>Use Case 1</vt:lpstr>
      <vt:lpstr>Use Case 2</vt:lpstr>
      <vt:lpstr>Use Case 2</vt:lpstr>
      <vt:lpstr>Use Case 2</vt:lpstr>
      <vt:lpstr>Use Case 2</vt:lpstr>
      <vt:lpstr>Use Case 2</vt:lpstr>
      <vt:lpstr>Use Case 2</vt:lpstr>
      <vt:lpstr>Use Case 2</vt:lpstr>
      <vt:lpstr>Use Case 3</vt:lpstr>
      <vt:lpstr>Use Case 3</vt:lpstr>
      <vt:lpstr>Use Case 3</vt:lpstr>
      <vt:lpstr>Use Case 3</vt:lpstr>
      <vt:lpstr>Use Case 3</vt:lpstr>
      <vt:lpstr>Use Case 3</vt:lpstr>
      <vt:lpstr>Use Case 4</vt:lpstr>
      <vt:lpstr>Use Case 4</vt:lpstr>
      <vt:lpstr>Use Case 5</vt:lpstr>
      <vt:lpstr>Use Case n</vt:lpstr>
      <vt:lpstr>oneM2M</vt:lpstr>
      <vt:lpstr>oneM2M</vt:lpstr>
      <vt:lpstr>oneM2M</vt:lpstr>
      <vt:lpstr>Interworking</vt:lpstr>
      <vt:lpstr>Common Service Functions </vt:lpstr>
      <vt:lpstr>Technical Specifications </vt:lpstr>
      <vt:lpstr>Technical Reports </vt:lpstr>
      <vt:lpstr>Architecture </vt:lpstr>
      <vt:lpstr>Architecture </vt:lpstr>
      <vt:lpstr>Topologies</vt:lpstr>
      <vt:lpstr>Information Modelling </vt:lpstr>
      <vt:lpstr>Resource oriented approach</vt:lpstr>
      <vt:lpstr>Resource Types &amp; Flows </vt:lpstr>
      <vt:lpstr>Request / Response Paradigm</vt:lpstr>
      <vt:lpstr>Simplified Event Flow</vt:lpstr>
      <vt:lpstr>10,000 foot view</vt:lpstr>
      <vt:lpstr>Communication Protocols </vt:lpstr>
      <vt:lpstr>Security </vt:lpstr>
      <vt:lpstr>Secure Communication</vt:lpstr>
      <vt:lpstr>Interworking – Dev. Mgt </vt:lpstr>
      <vt:lpstr>Interworking – General Case</vt:lpstr>
      <vt:lpstr>Next steps in oneM2M</vt:lpstr>
      <vt:lpstr>Next steps in oneM2M</vt:lpstr>
      <vt:lpstr>Where to find info?</vt:lpstr>
      <vt:lpstr>Thank You!</vt:lpstr>
    </vt:vector>
  </TitlesOfParts>
  <Company>oneM2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eM2M - Presentation for OIC</dc:title>
  <dc:creator>Nicolas Damour</dc:creator>
  <cp:keywords>oneM2M, M2M, IoT</cp:keywords>
  <cp:lastModifiedBy>Nicolas Damour 2</cp:lastModifiedBy>
  <cp:revision>2294</cp:revision>
  <cp:lastPrinted>2015-05-27T07:55:30Z</cp:lastPrinted>
  <dcterms:created xsi:type="dcterms:W3CDTF">2012-09-11T22:52:11Z</dcterms:created>
  <dcterms:modified xsi:type="dcterms:W3CDTF">2015-07-20T21:03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089440845</vt:i4>
  </property>
  <property fmtid="{D5CDD505-2E9C-101B-9397-08002B2CF9AE}" pid="3" name="_NewReviewCycle">
    <vt:lpwstr/>
  </property>
  <property fmtid="{D5CDD505-2E9C-101B-9397-08002B2CF9AE}" pid="4" name="_EmailSubject">
    <vt:lpwstr>Webinar Uploaded</vt:lpwstr>
  </property>
  <property fmtid="{D5CDD505-2E9C-101B-9397-08002B2CF9AE}" pid="5" name="_AuthorEmail">
    <vt:lpwstr>jblanz@qti.qualcomm.com</vt:lpwstr>
  </property>
  <property fmtid="{D5CDD505-2E9C-101B-9397-08002B2CF9AE}" pid="6" name="_AuthorEmailDisplayName">
    <vt:lpwstr>Blanz, Josef</vt:lpwstr>
  </property>
</Properties>
</file>